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4">
  <p:sldMasterIdLst>
    <p:sldMasterId id="2147483780" r:id="rId1"/>
  </p:sldMasterIdLst>
  <p:notesMasterIdLst>
    <p:notesMasterId r:id="rId142"/>
  </p:notesMasterIdLst>
  <p:handoutMasterIdLst>
    <p:handoutMasterId r:id="rId143"/>
  </p:handoutMasterIdLst>
  <p:sldIdLst>
    <p:sldId id="304" r:id="rId2"/>
    <p:sldId id="305" r:id="rId3"/>
    <p:sldId id="306" r:id="rId4"/>
    <p:sldId id="423" r:id="rId5"/>
    <p:sldId id="405" r:id="rId6"/>
    <p:sldId id="408" r:id="rId7"/>
    <p:sldId id="461" r:id="rId8"/>
    <p:sldId id="406" r:id="rId9"/>
    <p:sldId id="424" r:id="rId10"/>
    <p:sldId id="425" r:id="rId11"/>
    <p:sldId id="426" r:id="rId12"/>
    <p:sldId id="307" r:id="rId13"/>
    <p:sldId id="459" r:id="rId14"/>
    <p:sldId id="427" r:id="rId15"/>
    <p:sldId id="308" r:id="rId16"/>
    <p:sldId id="324" r:id="rId17"/>
    <p:sldId id="422" r:id="rId18"/>
    <p:sldId id="325" r:id="rId19"/>
    <p:sldId id="326" r:id="rId20"/>
    <p:sldId id="327" r:id="rId21"/>
    <p:sldId id="328" r:id="rId22"/>
    <p:sldId id="329" r:id="rId23"/>
    <p:sldId id="330" r:id="rId24"/>
    <p:sldId id="331" r:id="rId25"/>
    <p:sldId id="332" r:id="rId26"/>
    <p:sldId id="370" r:id="rId27"/>
    <p:sldId id="371" r:id="rId28"/>
    <p:sldId id="372" r:id="rId29"/>
    <p:sldId id="373" r:id="rId30"/>
    <p:sldId id="374" r:id="rId31"/>
    <p:sldId id="375" r:id="rId32"/>
    <p:sldId id="376" r:id="rId33"/>
    <p:sldId id="377" r:id="rId34"/>
    <p:sldId id="378" r:id="rId35"/>
    <p:sldId id="379" r:id="rId36"/>
    <p:sldId id="380" r:id="rId37"/>
    <p:sldId id="381" r:id="rId38"/>
    <p:sldId id="382" r:id="rId39"/>
    <p:sldId id="383" r:id="rId40"/>
    <p:sldId id="384" r:id="rId41"/>
    <p:sldId id="385" r:id="rId42"/>
    <p:sldId id="386" r:id="rId43"/>
    <p:sldId id="387" r:id="rId44"/>
    <p:sldId id="388" r:id="rId45"/>
    <p:sldId id="389" r:id="rId46"/>
    <p:sldId id="390" r:id="rId47"/>
    <p:sldId id="399" r:id="rId48"/>
    <p:sldId id="391" r:id="rId49"/>
    <p:sldId id="462" r:id="rId50"/>
    <p:sldId id="400" r:id="rId51"/>
    <p:sldId id="392" r:id="rId52"/>
    <p:sldId id="393" r:id="rId53"/>
    <p:sldId id="463" r:id="rId54"/>
    <p:sldId id="394" r:id="rId55"/>
    <p:sldId id="431" r:id="rId56"/>
    <p:sldId id="395" r:id="rId57"/>
    <p:sldId id="432" r:id="rId58"/>
    <p:sldId id="433" r:id="rId59"/>
    <p:sldId id="396" r:id="rId60"/>
    <p:sldId id="397" r:id="rId61"/>
    <p:sldId id="398" r:id="rId62"/>
    <p:sldId id="401" r:id="rId63"/>
    <p:sldId id="402" r:id="rId64"/>
    <p:sldId id="309" r:id="rId65"/>
    <p:sldId id="428" r:id="rId66"/>
    <p:sldId id="458" r:id="rId67"/>
    <p:sldId id="310" r:id="rId68"/>
    <p:sldId id="429" r:id="rId69"/>
    <p:sldId id="312" r:id="rId70"/>
    <p:sldId id="317" r:id="rId71"/>
    <p:sldId id="434" r:id="rId72"/>
    <p:sldId id="316" r:id="rId73"/>
    <p:sldId id="466" r:id="rId74"/>
    <p:sldId id="467" r:id="rId75"/>
    <p:sldId id="468" r:id="rId76"/>
    <p:sldId id="469" r:id="rId77"/>
    <p:sldId id="470" r:id="rId78"/>
    <p:sldId id="345" r:id="rId79"/>
    <p:sldId id="421" r:id="rId80"/>
    <p:sldId id="430" r:id="rId81"/>
    <p:sldId id="333" r:id="rId82"/>
    <p:sldId id="457" r:id="rId83"/>
    <p:sldId id="344" r:id="rId84"/>
    <p:sldId id="414" r:id="rId85"/>
    <p:sldId id="436" r:id="rId86"/>
    <p:sldId id="437" r:id="rId87"/>
    <p:sldId id="413" r:id="rId88"/>
    <p:sldId id="438" r:id="rId89"/>
    <p:sldId id="439" r:id="rId90"/>
    <p:sldId id="440" r:id="rId91"/>
    <p:sldId id="441" r:id="rId92"/>
    <p:sldId id="442" r:id="rId93"/>
    <p:sldId id="443" r:id="rId94"/>
    <p:sldId id="444" r:id="rId95"/>
    <p:sldId id="445" r:id="rId96"/>
    <p:sldId id="446" r:id="rId97"/>
    <p:sldId id="447" r:id="rId98"/>
    <p:sldId id="448" r:id="rId99"/>
    <p:sldId id="449" r:id="rId100"/>
    <p:sldId id="465" r:id="rId101"/>
    <p:sldId id="336" r:id="rId102"/>
    <p:sldId id="464" r:id="rId103"/>
    <p:sldId id="450" r:id="rId104"/>
    <p:sldId id="454" r:id="rId105"/>
    <p:sldId id="455" r:id="rId106"/>
    <p:sldId id="456" r:id="rId107"/>
    <p:sldId id="453" r:id="rId108"/>
    <p:sldId id="415" r:id="rId109"/>
    <p:sldId id="416" r:id="rId110"/>
    <p:sldId id="417" r:id="rId111"/>
    <p:sldId id="471" r:id="rId112"/>
    <p:sldId id="472" r:id="rId113"/>
    <p:sldId id="473" r:id="rId114"/>
    <p:sldId id="474" r:id="rId115"/>
    <p:sldId id="346" r:id="rId116"/>
    <p:sldId id="460" r:id="rId117"/>
    <p:sldId id="347" r:id="rId118"/>
    <p:sldId id="348" r:id="rId119"/>
    <p:sldId id="359" r:id="rId120"/>
    <p:sldId id="360" r:id="rId121"/>
    <p:sldId id="351" r:id="rId122"/>
    <p:sldId id="349" r:id="rId123"/>
    <p:sldId id="350" r:id="rId124"/>
    <p:sldId id="352" r:id="rId125"/>
    <p:sldId id="353" r:id="rId126"/>
    <p:sldId id="354" r:id="rId127"/>
    <p:sldId id="355" r:id="rId128"/>
    <p:sldId id="356" r:id="rId129"/>
    <p:sldId id="357" r:id="rId130"/>
    <p:sldId id="358" r:id="rId131"/>
    <p:sldId id="362" r:id="rId132"/>
    <p:sldId id="475" r:id="rId133"/>
    <p:sldId id="363" r:id="rId134"/>
    <p:sldId id="364" r:id="rId135"/>
    <p:sldId id="365" r:id="rId136"/>
    <p:sldId id="366" r:id="rId137"/>
    <p:sldId id="367" r:id="rId138"/>
    <p:sldId id="368" r:id="rId139"/>
    <p:sldId id="476" r:id="rId140"/>
    <p:sldId id="369" r:id="rId14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732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C9CFBA-91F6-49FB-BB2A-F2D005E36BEC}" type="datetimeFigureOut">
              <a:rPr lang="en-US" smtClean="0"/>
              <a:pPr/>
              <a:t>22-May-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33A7B4-F412-4AAF-AD2E-9B1A23B730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813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F3A376-6ACA-42AB-8CC2-E109927F98D7}" type="datetimeFigureOut">
              <a:rPr lang="en-US" smtClean="0"/>
              <a:pPr/>
              <a:t>22-May-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465359-B73C-47FD-BE86-062191E6A3E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8636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13814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01</a:t>
            </a:fld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845205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03</a:t>
            </a:fld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04</a:t>
            </a:fld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05</a:t>
            </a:fld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06</a:t>
            </a:fld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07</a:t>
            </a:fld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08</a:t>
            </a:fld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09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10</a:t>
            </a:fld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34067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019748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323645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543013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15</a:t>
            </a:fld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991451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17</a:t>
            </a:fld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18</a:t>
            </a:fld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19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20</a:t>
            </a:fld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21</a:t>
            </a:fld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22</a:t>
            </a:fld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23</a:t>
            </a:fld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24</a:t>
            </a:fld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25</a:t>
            </a:fld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26</a:t>
            </a:fld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27</a:t>
            </a:fld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28</a:t>
            </a:fld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29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30</a:t>
            </a:fld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31</a:t>
            </a:fld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772271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33</a:t>
            </a:fld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34</a:t>
            </a:fld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35</a:t>
            </a:fld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36</a:t>
            </a:fld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37</a:t>
            </a:fld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38</a:t>
            </a:fld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3035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40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6665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372266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6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030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72</a:t>
            </a:fld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93171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10474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93354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03186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76581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78</a:t>
            </a:fld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7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80</a:t>
            </a:fld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81</a:t>
            </a:fld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82</a:t>
            </a:fld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83</a:t>
            </a:fld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84</a:t>
            </a:fld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85</a:t>
            </a:fld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86</a:t>
            </a:fld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87</a:t>
            </a:fld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88</a:t>
            </a:fld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8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90</a:t>
            </a:fld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91</a:t>
            </a:fld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92</a:t>
            </a:fld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93</a:t>
            </a:fld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94</a:t>
            </a:fld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95</a:t>
            </a:fld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96</a:t>
            </a:fld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97</a:t>
            </a:fld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98</a:t>
            </a:fld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65359-B73C-47FD-BE86-062191E6A3EC}" type="slidenum">
              <a:rPr lang="en-US" smtClean="0"/>
              <a:pPr/>
              <a:t>9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03200" y="0"/>
            <a:ext cx="3778250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9673" y="914401"/>
            <a:ext cx="6947127" cy="3488266"/>
          </a:xfr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24238" y="4402666"/>
            <a:ext cx="5762563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5773" y="6117336"/>
            <a:ext cx="857473" cy="365125"/>
          </a:xfrm>
        </p:spPr>
        <p:txBody>
          <a:bodyPr/>
          <a:lstStyle/>
          <a:p>
            <a:fld id="{547484BC-1932-49FF-A2B8-CA4A8002D8BE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23733" y="6117336"/>
            <a:ext cx="360943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5320" y="6117336"/>
            <a:ext cx="411480" cy="365125"/>
          </a:xfrm>
        </p:spPr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Freeform 12"/>
          <p:cNvSpPr/>
          <p:nvPr/>
        </p:nvSpPr>
        <p:spPr bwMode="auto">
          <a:xfrm>
            <a:off x="203200" y="3771900"/>
            <a:ext cx="361950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560388" y="3867150"/>
            <a:ext cx="61913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  <p:extLst>
      <p:ext uri="{BB962C8B-B14F-4D97-AF65-F5344CB8AC3E}">
        <p14:creationId xmlns:p14="http://schemas.microsoft.com/office/powerpoint/2010/main" val="29004939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3" y="4732865"/>
            <a:ext cx="751599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89975" y="932112"/>
            <a:ext cx="6171065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3" y="5299603"/>
            <a:ext cx="751599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95DC5-1640-4559-8AD6-8D85C1647D51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997824"/>
      </p:ext>
    </p:extLst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685800"/>
            <a:ext cx="751599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95DC5-1640-4559-8AD6-8D85C1647D51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914673"/>
      </p:ext>
    </p:extLst>
  </p:cSld>
  <p:clrMapOvr>
    <a:masterClrMapping/>
  </p:clrMapOvr>
  <p:hf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598235" y="3428999"/>
            <a:ext cx="6631128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3" y="4343400"/>
            <a:ext cx="751599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95DC5-1640-4559-8AD6-8D85C1647D51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065047"/>
      </p:ext>
    </p:extLst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3308581"/>
            <a:ext cx="751598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7381"/>
            <a:ext cx="751599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95DC5-1640-4559-8AD6-8D85C1647D51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323587"/>
      </p:ext>
    </p:extLst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5" y="3886200"/>
            <a:ext cx="751599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5200"/>
            <a:ext cx="751599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95DC5-1640-4559-8AD6-8D85C1647D51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307401"/>
      </p:ext>
    </p:extLst>
  </p:cSld>
  <p:clrMapOvr>
    <a:masterClrMapping/>
  </p:clrMapOvr>
  <p:hf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685801"/>
            <a:ext cx="7515991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4" y="3505200"/>
            <a:ext cx="7515992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95DC5-1640-4559-8AD6-8D85C1647D51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604937"/>
      </p:ext>
    </p:extLst>
  </p:cSld>
  <p:clrMapOvr>
    <a:masterClrMapping/>
  </p:clrMapOvr>
  <p:hf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24D06-B061-4C8D-9C5D-ECDC6F480CB8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0173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1393" y="685800"/>
            <a:ext cx="1328123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3524" y="685800"/>
            <a:ext cx="6016373" cy="5105400"/>
          </a:xfrm>
        </p:spPr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D7ACB-2589-4441-8692-B7615980F715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3204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3" y="2667000"/>
            <a:ext cx="7704667" cy="3332816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44329" y="6108173"/>
            <a:ext cx="857473" cy="365125"/>
          </a:xfrm>
        </p:spPr>
        <p:txBody>
          <a:bodyPr/>
          <a:lstStyle/>
          <a:p>
            <a:fld id="{B7429B44-63CF-448B-B6AB-574C68C8A5EB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72647" y="6108173"/>
            <a:ext cx="5314517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8967" y="6108173"/>
            <a:ext cx="427833" cy="365125"/>
          </a:xfrm>
        </p:spPr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7637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6995" y="2666998"/>
            <a:ext cx="6699805" cy="2360071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6998" y="5027070"/>
            <a:ext cx="6699802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E1A8F2-734C-434D-B2F6-595C775BB511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3317" y="6116070"/>
            <a:ext cx="413483" cy="365125"/>
          </a:xfrm>
        </p:spPr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567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685801"/>
            <a:ext cx="7704667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82133" y="2667000"/>
            <a:ext cx="3739896" cy="336867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6904" y="2667000"/>
            <a:ext cx="3739896" cy="334682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307E4E-1533-4F8B-A911-FDDD3F4EE484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7141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29481" y="2658533"/>
            <a:ext cx="345629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13523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1710" y="2667000"/>
            <a:ext cx="3467806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7266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F8A65F-9990-44C6-A4AB-ECCBA857F68A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95690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5351B-AD26-4CD1-8BC0-73C26E91F0E0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1588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1F3740-486E-42C5-ABF1-4BE06596CCA9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9977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1600200"/>
            <a:ext cx="2662534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7553" y="685800"/>
            <a:ext cx="4681962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4" y="2971800"/>
            <a:ext cx="2662534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5A29A-AE36-404C-A6BE-B8A48A083063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0685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332" y="1752599"/>
            <a:ext cx="407067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97495" y="914400"/>
            <a:ext cx="2461371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2332" y="3124199"/>
            <a:ext cx="407067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6F5018-C539-4108-9FEB-204587C7472A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4397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0" y="0"/>
            <a:ext cx="2132013" cy="6858001"/>
            <a:chOff x="0" y="0"/>
            <a:chExt cx="2132013" cy="6858001"/>
          </a:xfrm>
        </p:grpSpPr>
        <p:sp>
          <p:nvSpPr>
            <p:cNvPr id="15" name="Freeform 6"/>
            <p:cNvSpPr/>
            <p:nvPr/>
          </p:nvSpPr>
          <p:spPr bwMode="auto">
            <a:xfrm>
              <a:off x="0" y="0"/>
              <a:ext cx="1073150" cy="5291138"/>
            </a:xfrm>
            <a:custGeom>
              <a:avLst/>
              <a:gdLst/>
              <a:ahLst/>
              <a:cxnLst/>
              <a:rect l="0" t="0" r="r" b="b"/>
              <a:pathLst>
                <a:path w="676" h="3333">
                  <a:moveTo>
                    <a:pt x="0" y="3132"/>
                  </a:moveTo>
                  <a:lnTo>
                    <a:pt x="0" y="3312"/>
                  </a:lnTo>
                  <a:lnTo>
                    <a:pt x="126" y="3333"/>
                  </a:lnTo>
                  <a:lnTo>
                    <a:pt x="676" y="0"/>
                  </a:lnTo>
                  <a:lnTo>
                    <a:pt x="514" y="0"/>
                  </a:lnTo>
                  <a:lnTo>
                    <a:pt x="0" y="313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6" name="Freeform 7"/>
            <p:cNvSpPr/>
            <p:nvPr/>
          </p:nvSpPr>
          <p:spPr bwMode="auto">
            <a:xfrm>
              <a:off x="0" y="0"/>
              <a:ext cx="758825" cy="4624388"/>
            </a:xfrm>
            <a:custGeom>
              <a:avLst/>
              <a:gdLst/>
              <a:ahLst/>
              <a:cxnLst/>
              <a:rect l="0" t="0" r="r" b="b"/>
              <a:pathLst>
                <a:path w="478" h="2913">
                  <a:moveTo>
                    <a:pt x="478" y="0"/>
                  </a:moveTo>
                  <a:lnTo>
                    <a:pt x="318" y="0"/>
                  </a:lnTo>
                  <a:lnTo>
                    <a:pt x="0" y="1938"/>
                  </a:lnTo>
                  <a:lnTo>
                    <a:pt x="0" y="2913"/>
                  </a:lnTo>
                  <a:lnTo>
                    <a:pt x="478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7" name="Freeform 8"/>
            <p:cNvSpPr/>
            <p:nvPr/>
          </p:nvSpPr>
          <p:spPr bwMode="auto">
            <a:xfrm>
              <a:off x="0" y="5662613"/>
              <a:ext cx="906463" cy="1195388"/>
            </a:xfrm>
            <a:custGeom>
              <a:avLst/>
              <a:gdLst/>
              <a:ahLst/>
              <a:cxnLst/>
              <a:rect l="0" t="0" r="r" b="b"/>
              <a:pathLst>
                <a:path w="571" h="753">
                  <a:moveTo>
                    <a:pt x="0" y="0"/>
                  </a:moveTo>
                  <a:lnTo>
                    <a:pt x="0" y="12"/>
                  </a:lnTo>
                  <a:lnTo>
                    <a:pt x="538" y="753"/>
                  </a:lnTo>
                  <a:lnTo>
                    <a:pt x="571" y="7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8" name="Freeform 9"/>
            <p:cNvSpPr/>
            <p:nvPr/>
          </p:nvSpPr>
          <p:spPr bwMode="auto">
            <a:xfrm>
              <a:off x="0" y="5295900"/>
              <a:ext cx="1487488" cy="1562100"/>
            </a:xfrm>
            <a:custGeom>
              <a:avLst/>
              <a:gdLst/>
              <a:ahLst/>
              <a:cxnLst/>
              <a:rect l="0" t="0" r="r" b="b"/>
              <a:pathLst>
                <a:path w="937" h="984">
                  <a:moveTo>
                    <a:pt x="0" y="0"/>
                  </a:moveTo>
                  <a:lnTo>
                    <a:pt x="0" y="3"/>
                  </a:lnTo>
                  <a:lnTo>
                    <a:pt x="901" y="984"/>
                  </a:lnTo>
                  <a:lnTo>
                    <a:pt x="937" y="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9" name="Freeform 10"/>
            <p:cNvSpPr/>
            <p:nvPr/>
          </p:nvSpPr>
          <p:spPr bwMode="auto">
            <a:xfrm>
              <a:off x="0" y="5257800"/>
              <a:ext cx="2132013" cy="1600200"/>
            </a:xfrm>
            <a:custGeom>
              <a:avLst/>
              <a:gdLst/>
              <a:ahLst/>
              <a:cxnLst/>
              <a:rect l="0" t="0" r="r" b="b"/>
              <a:pathLst>
                <a:path w="1343" h="1008">
                  <a:moveTo>
                    <a:pt x="0" y="24"/>
                  </a:moveTo>
                  <a:lnTo>
                    <a:pt x="937" y="1008"/>
                  </a:lnTo>
                  <a:lnTo>
                    <a:pt x="1343" y="1008"/>
                  </a:lnTo>
                  <a:lnTo>
                    <a:pt x="126" y="21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0" name="Freeform 11"/>
            <p:cNvSpPr/>
            <p:nvPr/>
          </p:nvSpPr>
          <p:spPr bwMode="auto">
            <a:xfrm>
              <a:off x="0" y="5357813"/>
              <a:ext cx="1377950" cy="1500188"/>
            </a:xfrm>
            <a:custGeom>
              <a:avLst/>
              <a:gdLst/>
              <a:ahLst/>
              <a:cxnLst/>
              <a:rect l="0" t="0" r="r" b="b"/>
              <a:pathLst>
                <a:path w="868" h="945">
                  <a:moveTo>
                    <a:pt x="0" y="192"/>
                  </a:moveTo>
                  <a:lnTo>
                    <a:pt x="571" y="945"/>
                  </a:lnTo>
                  <a:lnTo>
                    <a:pt x="868" y="945"/>
                  </a:lnTo>
                  <a:lnTo>
                    <a:pt x="0" y="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2134" y="2667000"/>
            <a:ext cx="7704666" cy="3356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58679" y="6116070"/>
            <a:ext cx="8574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85A95DC5-1640-4559-8AD6-8D85C1647D51}" type="datetime3">
              <a:rPr lang="en-US" smtClean="0"/>
              <a:pPr/>
              <a:t>22 May 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6997" y="6116070"/>
            <a:ext cx="53145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3317" y="6116070"/>
            <a:ext cx="4134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8D55D8E8-6ADD-4753-A352-79F3AF39AAB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2054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  <p:sldLayoutId id="2147483792" r:id="rId12"/>
    <p:sldLayoutId id="2147483793" r:id="rId13"/>
    <p:sldLayoutId id="2147483794" r:id="rId14"/>
    <p:sldLayoutId id="2147483795" r:id="rId15"/>
    <p:sldLayoutId id="2147483796" r:id="rId16"/>
    <p:sldLayoutId id="2147483797" r:id="rId17"/>
  </p:sldLayoutIdLst>
  <p:hf hdr="0" ftr="0"/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1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4.bin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5.bin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6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7.bin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8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9.bin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0.bin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2.bin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1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1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1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1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84176" y="1772816"/>
            <a:ext cx="6172200" cy="2102482"/>
          </a:xfrm>
        </p:spPr>
        <p:txBody>
          <a:bodyPr>
            <a:noAutofit/>
          </a:bodyPr>
          <a:lstStyle/>
          <a:p>
            <a:pPr algn="ctr" rtl="1"/>
            <a:r>
              <a:rPr lang="he-IL" sz="4400" b="1" u="sng" dirty="0" smtClean="0">
                <a:solidFill>
                  <a:srgbClr val="0070C0"/>
                </a:solidFill>
              </a:rPr>
              <a:t>חקר ביצועים</a:t>
            </a:r>
            <a:br>
              <a:rPr lang="he-IL" sz="4400" b="1" u="sng" dirty="0" smtClean="0">
                <a:solidFill>
                  <a:srgbClr val="0070C0"/>
                </a:solidFill>
              </a:rPr>
            </a:br>
            <a:r>
              <a:rPr lang="he-IL" sz="4400" b="1" u="sng" dirty="0">
                <a:solidFill>
                  <a:srgbClr val="0070C0"/>
                </a:solidFill>
              </a:rPr>
              <a:t/>
            </a:r>
            <a:br>
              <a:rPr lang="he-IL" sz="4400" b="1" u="sng" dirty="0">
                <a:solidFill>
                  <a:srgbClr val="0070C0"/>
                </a:solidFill>
              </a:rPr>
            </a:br>
            <a:r>
              <a:rPr lang="he-IL" sz="4400" b="1" u="sng" dirty="0" smtClean="0">
                <a:solidFill>
                  <a:srgbClr val="0070C0"/>
                </a:solidFill>
              </a:rPr>
              <a:t>ד"ר ברוך מור</a:t>
            </a:r>
            <a:endParaRPr lang="en-US" sz="4400" b="1" u="sng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8837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187624" y="260648"/>
                <a:ext cx="7670754" cy="67115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/>
                <a:endParaRPr lang="he-IL" sz="2400" u="sng" dirty="0" smtClean="0"/>
              </a:p>
              <a:p>
                <a:pPr algn="r" rtl="1">
                  <a:lnSpc>
                    <a:spcPct val="150000"/>
                  </a:lnSpc>
                </a:pPr>
                <a:r>
                  <a:rPr lang="he-IL" sz="3200" u="sng" dirty="0" smtClean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אלגוריתם</a:t>
                </a:r>
                <a:endParaRPr lang="he-IL" sz="2400" dirty="0" smtClean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pPr marL="342900" indent="-342900" algn="r" rtl="1">
                  <a:lnSpc>
                    <a:spcPct val="200000"/>
                  </a:lnSpc>
                  <a:buFont typeface="Wingdings" panose="05000000000000000000" pitchFamily="2" charset="2"/>
                  <a:buChar char="q"/>
                </a:pPr>
                <a:r>
                  <a:rPr lang="he-IL" sz="2400" dirty="0" smtClean="0"/>
                  <a:t>נסמן את התועלת המתקבלת בתא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(</m:t>
                    </m:r>
                    <m:r>
                      <a:rPr lang="en-US" sz="2400" b="0" i="1" smtClean="0">
                        <a:latin typeface="Cambria Math"/>
                      </a:rPr>
                      <m:t>𝑖</m:t>
                    </m:r>
                    <m:r>
                      <a:rPr lang="en-US" sz="2400" b="0" i="1" smtClean="0">
                        <a:latin typeface="Cambria Math"/>
                      </a:rPr>
                      <m:t>,</m:t>
                    </m:r>
                    <m:r>
                      <a:rPr lang="en-US" sz="2400" b="0" i="1" smtClean="0">
                        <a:latin typeface="Cambria Math"/>
                      </a:rPr>
                      <m:t>𝑤</m:t>
                    </m:r>
                    <m:r>
                      <a:rPr lang="en-US" sz="24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he-IL" sz="2400" dirty="0" smtClean="0"/>
                  <a:t> על-ידי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d>
                  </m:oMath>
                </a14:m>
                <a:r>
                  <a:rPr lang="he-IL" sz="2400" dirty="0" smtClean="0"/>
                  <a:t>.</a:t>
                </a:r>
              </a:p>
              <a:p>
                <a:pPr marL="342900" indent="-342900" algn="r" rtl="1">
                  <a:lnSpc>
                    <a:spcPct val="200000"/>
                  </a:lnSpc>
                  <a:buFont typeface="Wingdings" panose="05000000000000000000" pitchFamily="2" charset="2"/>
                  <a:buChar char="q"/>
                </a:pPr>
                <a:r>
                  <a:rPr lang="he-IL" sz="2400" dirty="0"/>
                  <a:t>עבור </a:t>
                </a:r>
                <a:r>
                  <a:rPr lang="he-IL" sz="2400" dirty="0" smtClean="0"/>
                  <a:t>כל משקל </a:t>
                </a:r>
                <a:r>
                  <a:rPr lang="he-IL" sz="2400" dirty="0"/>
                  <a:t>מותר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𝑤</m:t>
                    </m:r>
                    <m:r>
                      <a:rPr lang="en-US" sz="2400" b="0" i="1" smtClean="0">
                        <a:latin typeface="Cambria Math"/>
                      </a:rPr>
                      <m:t>≤</m:t>
                    </m:r>
                    <m:r>
                      <a:rPr lang="en-US" sz="2400" b="0" i="1" smtClean="0">
                        <a:latin typeface="Cambria Math"/>
                      </a:rPr>
                      <m:t>𝑊</m:t>
                    </m:r>
                    <m:r>
                      <a:rPr lang="en-US" sz="2400" i="1">
                        <a:latin typeface="Cambria Math"/>
                      </a:rPr>
                      <m:t> </m:t>
                    </m:r>
                  </m:oMath>
                </a14:m>
                <a:r>
                  <a:rPr lang="he-IL" sz="2400" dirty="0" smtClean="0"/>
                  <a:t> המטרה היא למצוא את צירוף הפריטים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1</m:t>
                    </m:r>
                    <m:r>
                      <a:rPr lang="en-US" sz="2400" b="0" i="1" smtClean="0">
                        <a:latin typeface="Cambria Math"/>
                      </a:rPr>
                      <m:t>,</m:t>
                    </m:r>
                    <m:r>
                      <a:rPr lang="en-US" sz="2400" b="0" i="1" smtClean="0">
                        <a:latin typeface="Cambria Math"/>
                      </a:rPr>
                      <m:t>2</m:t>
                    </m:r>
                    <m:r>
                      <a:rPr lang="en-US" sz="2400" b="0" i="1" smtClean="0">
                        <a:latin typeface="Cambria Math"/>
                      </a:rPr>
                      <m:t>,…,</m:t>
                    </m:r>
                    <m:r>
                      <a:rPr lang="en-US" sz="2400" b="0" i="1" smtClean="0">
                        <a:latin typeface="Cambria Math"/>
                      </a:rPr>
                      <m:t>𝑖</m:t>
                    </m:r>
                  </m:oMath>
                </a14:m>
                <a:r>
                  <a:rPr lang="he-IL" sz="2400" dirty="0" smtClean="0"/>
                  <a:t>, כך שהערך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𝑉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d>
                  </m:oMath>
                </a14:m>
                <a:r>
                  <a:rPr lang="he-IL" sz="2400" dirty="0" smtClean="0"/>
                  <a:t> יהיה מקסימלי.</a:t>
                </a:r>
              </a:p>
              <a:p>
                <a:pPr marL="342900" indent="-342900" algn="r" rtl="1">
                  <a:lnSpc>
                    <a:spcPct val="200000"/>
                  </a:lnSpc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max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0" i="1" smtClean="0">
                                <a:latin typeface="Cambria Math"/>
                              </a:rPr>
                              <m:t>𝑉</m:t>
                            </m:r>
                            <m:d>
                              <m:d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1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e>
                            </m:d>
                            <m:r>
                              <a:rPr lang="en-US" sz="2400" b="0" i="1" smtClean="0">
                                <a:latin typeface="Cambria Math"/>
                              </a:rPr>
                              <m:t>, 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𝑉</m:t>
                            </m:r>
                            <m:d>
                              <m:d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1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b="0" i="1" smtClean="0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en-US" sz="2400" dirty="0" smtClean="0"/>
              </a:p>
              <a:p>
                <a:pPr marL="800100" lvl="1" indent="-342900" algn="r" rtl="1">
                  <a:lnSpc>
                    <a:spcPct val="200000"/>
                  </a:lnSpc>
                  <a:buFont typeface="Wingdings" panose="05000000000000000000" pitchFamily="2" charset="2"/>
                  <a:buChar char="q"/>
                </a:pPr>
                <a:r>
                  <a:rPr lang="he-IL" sz="2000" dirty="0">
                    <a:solidFill>
                      <a:srgbClr val="0070C0"/>
                    </a:solidFill>
                  </a:rPr>
                  <a:t>כל עוד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&gt;</m:t>
                    </m:r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</m:oMath>
                </a14:m>
                <a:r>
                  <a:rPr lang="he-IL" sz="2000" dirty="0">
                    <a:solidFill>
                      <a:srgbClr val="0070C0"/>
                    </a:solidFill>
                  </a:rPr>
                  <a:t> אזי </a:t>
                </a:r>
                <a:r>
                  <a:rPr lang="he-IL" sz="2000" dirty="0" smtClean="0">
                    <a:solidFill>
                      <a:srgbClr val="0070C0"/>
                    </a:solidFill>
                  </a:rPr>
                  <a:t>               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d>
                      <m:dPr>
                        <m:ctrlP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</m:d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d>
                      <m:dPr>
                        <m:ctrlP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</m:d>
                  </m:oMath>
                </a14:m>
                <a:endParaRPr lang="he-IL" sz="2000" dirty="0"/>
              </a:p>
              <a:p>
                <a:pPr marL="800100" lvl="2" indent="-342900" algn="r" rtl="1">
                  <a:lnSpc>
                    <a:spcPct val="200000"/>
                  </a:lnSpc>
                  <a:buFont typeface="Wingdings" panose="05000000000000000000" pitchFamily="2" charset="2"/>
                  <a:buChar char="q"/>
                </a:pPr>
                <a:r>
                  <a:rPr lang="he-IL" sz="2000" dirty="0" smtClean="0">
                    <a:solidFill>
                      <a:srgbClr val="0070C0"/>
                    </a:solidFill>
                  </a:rPr>
                  <a:t>אחרת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000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≤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</m:d>
                  </m:oMath>
                </a14:m>
                <a:r>
                  <a:rPr lang="he-IL" sz="2000" dirty="0" smtClean="0">
                    <a:solidFill>
                      <a:srgbClr val="0070C0"/>
                    </a:solidFill>
                  </a:rPr>
                  <a:t>  </a:t>
                </a:r>
              </a:p>
              <a:p>
                <a:pPr marL="457200" lvl="2" algn="ctr">
                  <a:lnSpc>
                    <a:spcPct val="200000"/>
                  </a:lnSpc>
                </a:pPr>
                <a:r>
                  <a:rPr lang="he-IL" sz="2000" dirty="0" smtClean="0">
                    <a:solidFill>
                      <a:srgbClr val="0070C0"/>
                    </a:solidFill>
                  </a:rPr>
                  <a:t> 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d>
                      <m:dPr>
                        <m:ctrlP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</m:d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70C0"/>
                            </a:solidFill>
                            <a:latin typeface="Cambria Math"/>
                          </a:rPr>
                          <m:t>max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𝑉</m:t>
                            </m:r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1</m:t>
                                </m:r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𝑤</m:t>
                                </m:r>
                              </m:e>
                            </m:d>
                            <m:r>
                              <a:rPr lang="en-US" sz="2000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 </m:t>
                            </m:r>
                            <m:r>
                              <a:rPr lang="en-US" sz="2000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𝑉</m:t>
                            </m:r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1</m:t>
                                </m:r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𝑤</m:t>
                                </m:r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solidFill>
                                          <a:srgbClr val="0070C0"/>
                                        </a:solidFill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solidFill>
                                          <a:srgbClr val="0070C0"/>
                                        </a:solidFill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000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he-IL" sz="2000" dirty="0"/>
              </a:p>
              <a:p>
                <a:pPr marL="342900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endParaRPr lang="he-IL" sz="2400" dirty="0" smtClean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260648"/>
                <a:ext cx="7670754" cy="6711581"/>
              </a:xfrm>
              <a:prstGeom prst="rect">
                <a:avLst/>
              </a:prstGeom>
              <a:blipFill>
                <a:blip r:embed="rId3"/>
                <a:stretch>
                  <a:fillRect r="-25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8275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587446"/>
              </p:ext>
            </p:extLst>
          </p:nvPr>
        </p:nvGraphicFramePr>
        <p:xfrm>
          <a:off x="1705552" y="1442733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" name="TextBox 1"/>
          <p:cNvSpPr txBox="1"/>
          <p:nvPr/>
        </p:nvSpPr>
        <p:spPr>
          <a:xfrm>
            <a:off x="5364088" y="4797152"/>
            <a:ext cx="27991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e-IL" b="1" dirty="0" smtClean="0">
                <a:solidFill>
                  <a:srgbClr val="FF0000"/>
                </a:solidFill>
              </a:rPr>
              <a:t>נסו למלא את המשך השורה 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503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1609395"/>
              </p:ext>
            </p:extLst>
          </p:nvPr>
        </p:nvGraphicFramePr>
        <p:xfrm>
          <a:off x="1705552" y="1442733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26901184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26901184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33788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0175985"/>
              </p:ext>
            </p:extLst>
          </p:nvPr>
        </p:nvGraphicFramePr>
        <p:xfrm>
          <a:off x="1705552" y="1442733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8474460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8474460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41632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1034860"/>
              </p:ext>
            </p:extLst>
          </p:nvPr>
        </p:nvGraphicFramePr>
        <p:xfrm>
          <a:off x="1705552" y="1442733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58853551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58853551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19607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8117057"/>
              </p:ext>
            </p:extLst>
          </p:nvPr>
        </p:nvGraphicFramePr>
        <p:xfrm>
          <a:off x="1705552" y="1442733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19599647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19599647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8081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547664" y="260648"/>
            <a:ext cx="7310714" cy="5755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endParaRPr lang="he-IL" sz="2400" u="sng" dirty="0" smtClean="0"/>
          </a:p>
          <a:p>
            <a:pPr lvl="0" algn="r" rtl="1"/>
            <a:r>
              <a:rPr lang="he-IL" sz="3200" u="sng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סכום ביניים</a:t>
            </a:r>
            <a:r>
              <a:rPr lang="he-IL" sz="32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lvl="0" algn="r" rtl="1"/>
            <a:endParaRPr lang="he-IL" sz="2400" dirty="0"/>
          </a:p>
          <a:p>
            <a:pPr marL="457200" lvl="0" indent="-457200" algn="r" rtl="1">
              <a:buFont typeface="Wingdings" panose="05000000000000000000" pitchFamily="2" charset="2"/>
              <a:buChar char="q"/>
            </a:pPr>
            <a:r>
              <a:rPr lang="he-IL" sz="2400" dirty="0"/>
              <a:t>שאלה מקורית:</a:t>
            </a:r>
          </a:p>
          <a:p>
            <a:pPr marL="971550" lvl="1" indent="-514350" algn="r" rtl="1">
              <a:buFont typeface="Wingdings" panose="05000000000000000000" pitchFamily="2" charset="2"/>
              <a:buChar char="q"/>
            </a:pPr>
            <a:r>
              <a:rPr lang="he-IL" sz="2000" dirty="0">
                <a:solidFill>
                  <a:srgbClr val="0070C0"/>
                </a:solidFill>
              </a:rPr>
              <a:t>מה סכום האיברים בכל תת-קבוצה?</a:t>
            </a:r>
          </a:p>
          <a:p>
            <a:pPr marL="971550" lvl="1" indent="-514350" algn="r" rtl="1">
              <a:buFont typeface="Wingdings" panose="05000000000000000000" pitchFamily="2" charset="2"/>
              <a:buChar char="q"/>
            </a:pPr>
            <a:r>
              <a:rPr lang="he-IL" sz="2000" dirty="0">
                <a:solidFill>
                  <a:srgbClr val="0070C0"/>
                </a:solidFill>
              </a:rPr>
              <a:t>אילו איברים יהיו בכל תת-קבוצה?</a:t>
            </a:r>
          </a:p>
          <a:p>
            <a:pPr marL="514350" lvl="0" indent="-514350" algn="r" rtl="1">
              <a:buFont typeface="+mj-lt"/>
              <a:buAutoNum type="arabicPeriod"/>
            </a:pPr>
            <a:endParaRPr lang="he-IL" sz="2400" dirty="0"/>
          </a:p>
          <a:p>
            <a:pPr marL="342900" lvl="0" indent="-342900" algn="r" rtl="1">
              <a:buFont typeface="Wingdings" panose="05000000000000000000" pitchFamily="2" charset="2"/>
              <a:buChar char="q"/>
            </a:pPr>
            <a:r>
              <a:rPr lang="he-IL" sz="2400" dirty="0"/>
              <a:t>מה ניתן להסיק בשלב זה?</a:t>
            </a:r>
          </a:p>
          <a:p>
            <a:pPr marL="800100" lvl="1" indent="-342900" algn="r" rtl="1">
              <a:buFont typeface="Wingdings" panose="05000000000000000000" pitchFamily="2" charset="2"/>
              <a:buChar char="q"/>
            </a:pPr>
            <a:r>
              <a:rPr lang="he-IL" sz="2000" dirty="0" smtClean="0">
                <a:solidFill>
                  <a:srgbClr val="0070C0"/>
                </a:solidFill>
              </a:rPr>
              <a:t>סכום האיברים בכל תת-קבוצה הוא 16.</a:t>
            </a:r>
            <a:endParaRPr lang="he-IL" sz="2000" dirty="0">
              <a:solidFill>
                <a:srgbClr val="0070C0"/>
              </a:solidFill>
            </a:endParaRPr>
          </a:p>
          <a:p>
            <a:pPr lvl="0" algn="r" rtl="1"/>
            <a:endParaRPr lang="he-IL" sz="2400" dirty="0"/>
          </a:p>
          <a:p>
            <a:pPr marL="342900" lvl="0" indent="-342900" algn="r" rtl="1">
              <a:buFont typeface="Wingdings" panose="05000000000000000000" pitchFamily="2" charset="2"/>
              <a:buChar char="q"/>
            </a:pPr>
            <a:r>
              <a:rPr lang="he-IL" sz="2400" dirty="0"/>
              <a:t>אנו עדיין לא יודעים אילו </a:t>
            </a:r>
            <a:r>
              <a:rPr lang="he-IL" sz="2400" dirty="0" smtClean="0"/>
              <a:t>איברים נמצאים בכל תת-קבוצה.</a:t>
            </a:r>
          </a:p>
          <a:p>
            <a:pPr marL="342900" lvl="0" indent="-342900" algn="r" rtl="1">
              <a:buFont typeface="Wingdings" panose="05000000000000000000" pitchFamily="2" charset="2"/>
              <a:buChar char="q"/>
            </a:pPr>
            <a:r>
              <a:rPr lang="he-IL" sz="2400" dirty="0" smtClean="0"/>
              <a:t>כדי </a:t>
            </a:r>
            <a:r>
              <a:rPr lang="he-IL" sz="2400" dirty="0"/>
              <a:t>לעשות זאת יש לנוע מהתא האחרון בטבלה </a:t>
            </a:r>
            <a:r>
              <a:rPr lang="he-IL" sz="2400" dirty="0" smtClean="0"/>
              <a:t>חזרה לתא הראשון ולבדוק איזה פריטים תרמו לתוצאה הסופית.</a:t>
            </a:r>
          </a:p>
          <a:p>
            <a:pPr marL="342900" lvl="0" indent="-342900" algn="r" rtl="1">
              <a:buFont typeface="Wingdings" panose="05000000000000000000" pitchFamily="2" charset="2"/>
              <a:buChar char="q"/>
            </a:pPr>
            <a:r>
              <a:rPr lang="he-IL" sz="2400" dirty="0" smtClean="0"/>
              <a:t>תהליך </a:t>
            </a:r>
            <a:r>
              <a:rPr lang="he-IL" sz="2400" dirty="0"/>
              <a:t>זה נקרא </a:t>
            </a:r>
            <a:r>
              <a:rPr lang="en-US" sz="2400" dirty="0"/>
              <a:t>Backtracking</a:t>
            </a:r>
            <a:r>
              <a:rPr lang="he-IL" sz="2400" dirty="0"/>
              <a:t>.</a:t>
            </a:r>
            <a:endParaRPr lang="en-US" sz="2400" dirty="0"/>
          </a:p>
          <a:p>
            <a:pPr marL="342900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36350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547664" y="2393593"/>
            <a:ext cx="7310714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endParaRPr lang="he-IL" sz="2400" u="sng" dirty="0" smtClean="0"/>
          </a:p>
          <a:p>
            <a:pPr lvl="0" algn="ctr" rtl="1"/>
            <a:r>
              <a:rPr lang="en-US" sz="4000" dirty="0">
                <a:solidFill>
                  <a:srgbClr val="0070C0"/>
                </a:solidFill>
              </a:rPr>
              <a:t>Backtracking </a:t>
            </a:r>
            <a:endParaRPr lang="he-IL" sz="40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0" algn="r" rtl="1"/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3676160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9488736"/>
              </p:ext>
            </p:extLst>
          </p:nvPr>
        </p:nvGraphicFramePr>
        <p:xfrm>
          <a:off x="1705552" y="1196752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6200000">
            <a:off x="8040584" y="5442571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50439674"/>
                  </p:ext>
                </p:extLst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50439674"/>
                  </p:ext>
                </p:extLst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0667" r="-600000" b="-1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10667" r="-600000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19607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9843020"/>
              </p:ext>
            </p:extLst>
          </p:nvPr>
        </p:nvGraphicFramePr>
        <p:xfrm>
          <a:off x="1705552" y="1196752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6200000">
            <a:off x="8097739" y="4856961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50439674"/>
                  </p:ext>
                </p:extLst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50439674"/>
                  </p:ext>
                </p:extLst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0667" r="-600000" b="-1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10667" r="-600000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18028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4129644"/>
              </p:ext>
            </p:extLst>
          </p:nvPr>
        </p:nvGraphicFramePr>
        <p:xfrm>
          <a:off x="1705552" y="1196752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0800000">
            <a:off x="7956376" y="4352904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4702275"/>
                  </p:ext>
                </p:extLst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4702275"/>
                  </p:ext>
                </p:extLst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85828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187624" y="260648"/>
                <a:ext cx="7670754" cy="65021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>
                  <a:lnSpc>
                    <a:spcPct val="150000"/>
                  </a:lnSpc>
                </a:pPr>
                <a:r>
                  <a:rPr lang="he-IL" sz="3200" u="sng" dirty="0" smtClean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אלגוריתם</a:t>
                </a:r>
                <a:r>
                  <a:rPr lang="en-US" sz="3200" u="sng" dirty="0" smtClean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he-IL" sz="3200" u="sng" dirty="0" smtClean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פורמלי</a:t>
                </a:r>
                <a:endParaRPr lang="he-IL" sz="2400" dirty="0" smtClean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pPr algn="l"/>
                <a:r>
                  <a:rPr lang="en-US" sz="2400" dirty="0" smtClean="0"/>
                  <a:t>For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0</m:t>
                    </m:r>
                    <m:r>
                      <a:rPr lang="en-US" sz="2400" b="0" i="1" smtClean="0">
                        <a:latin typeface="Cambria Math"/>
                      </a:rPr>
                      <m:t>≤</m:t>
                    </m:r>
                    <m:r>
                      <a:rPr lang="en-US" sz="2400" b="0" i="1" smtClean="0">
                        <a:latin typeface="Cambria Math"/>
                      </a:rPr>
                      <m:t>𝑖</m:t>
                    </m:r>
                    <m:r>
                      <a:rPr lang="en-US" sz="2400" b="0" i="1" smtClean="0">
                        <a:latin typeface="Cambria Math"/>
                      </a:rPr>
                      <m:t>≤</m:t>
                    </m:r>
                    <m:r>
                      <a:rPr lang="en-US" sz="2400" b="0" i="1" smtClean="0">
                        <a:latin typeface="Cambria Math"/>
                      </a:rPr>
                      <m:t>𝑛</m:t>
                    </m:r>
                  </m:oMath>
                </a14:m>
                <a:endParaRPr lang="en-US" sz="2400" b="0" dirty="0" smtClean="0"/>
              </a:p>
              <a:p>
                <a:pPr algn="l"/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0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latin typeface="Cambria Math"/>
                      </a:rPr>
                      <m:t>0</m:t>
                    </m:r>
                  </m:oMath>
                </a14:m>
                <a:endParaRPr lang="en-US" sz="2400" dirty="0" smtClean="0"/>
              </a:p>
              <a:p>
                <a:r>
                  <a:rPr lang="en-US" sz="2400" dirty="0"/>
                  <a:t>For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0</m:t>
                    </m:r>
                    <m:r>
                      <a:rPr lang="en-US" sz="2400" i="1">
                        <a:latin typeface="Cambria Math"/>
                      </a:rPr>
                      <m:t>≤</m:t>
                    </m:r>
                    <m:r>
                      <a:rPr lang="en-US" sz="2400" b="0" i="1" smtClean="0">
                        <a:latin typeface="Cambria Math"/>
                      </a:rPr>
                      <m:t>𝑤</m:t>
                    </m:r>
                    <m:r>
                      <a:rPr lang="en-US" sz="2400" i="1">
                        <a:latin typeface="Cambria Math"/>
                      </a:rPr>
                      <m:t>≤</m:t>
                    </m:r>
                    <m:r>
                      <a:rPr lang="en-US" sz="2400" b="0" i="1" smtClean="0">
                        <a:latin typeface="Cambria Math"/>
                      </a:rPr>
                      <m:t>𝑊</m:t>
                    </m:r>
                  </m:oMath>
                </a14:m>
                <a:endParaRPr lang="en-US" sz="2400" b="0" dirty="0" smtClean="0"/>
              </a:p>
              <a:p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𝑉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0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</a:rPr>
                      <m:t>0</m:t>
                    </m:r>
                  </m:oMath>
                </a14:m>
                <a:endParaRPr lang="en-US" sz="2400" dirty="0" smtClean="0"/>
              </a:p>
              <a:p>
                <a:endParaRPr lang="he-IL" sz="2400" dirty="0"/>
              </a:p>
              <a:p>
                <a:r>
                  <a:rPr lang="en-US" sz="2400" dirty="0"/>
                  <a:t>For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0</m:t>
                    </m:r>
                    <m:r>
                      <a:rPr lang="en-US" sz="2400" i="1">
                        <a:latin typeface="Cambria Math"/>
                      </a:rPr>
                      <m:t>≤</m:t>
                    </m:r>
                    <m:r>
                      <a:rPr lang="en-US" sz="2400" i="1">
                        <a:latin typeface="Cambria Math"/>
                      </a:rPr>
                      <m:t>𝑖</m:t>
                    </m:r>
                    <m:r>
                      <a:rPr lang="en-US" sz="2400" i="1">
                        <a:latin typeface="Cambria Math"/>
                      </a:rPr>
                      <m:t>≤</m:t>
                    </m:r>
                    <m:r>
                      <a:rPr lang="en-US" sz="2400" i="1">
                        <a:latin typeface="Cambria Math"/>
                      </a:rPr>
                      <m:t>𝑛</m:t>
                    </m:r>
                  </m:oMath>
                </a14:m>
                <a:endParaRPr lang="en-US" sz="2400" dirty="0" smtClean="0"/>
              </a:p>
              <a:p>
                <a:pPr lvl="1"/>
                <a:r>
                  <a:rPr lang="en-US" sz="2400" dirty="0"/>
                  <a:t>For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0</m:t>
                    </m:r>
                    <m:r>
                      <a:rPr lang="en-US" sz="2400" i="1">
                        <a:latin typeface="Cambria Math"/>
                      </a:rPr>
                      <m:t>≤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2400" i="1">
                        <a:latin typeface="Cambria Math"/>
                      </a:rPr>
                      <m:t>≤</m:t>
                    </m:r>
                    <m:r>
                      <a:rPr lang="en-US" sz="2400" i="1">
                        <a:latin typeface="Cambria Math"/>
                      </a:rPr>
                      <m:t>𝑊</m:t>
                    </m:r>
                  </m:oMath>
                </a14:m>
                <a:endParaRPr lang="en-US" sz="2400" dirty="0" smtClean="0"/>
              </a:p>
              <a:p>
                <a:pPr lvl="1"/>
                <a:r>
                  <a:rPr lang="en-US" sz="2400" dirty="0"/>
                  <a:t>	</a:t>
                </a:r>
                <a:r>
                  <a:rPr lang="en-US" sz="2400" dirty="0" smtClean="0">
                    <a:solidFill>
                      <a:schemeClr val="tx1"/>
                    </a:solidFill>
                  </a:rPr>
                  <a:t>If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solidFill>
                          <a:schemeClr val="tx1"/>
                        </a:solidFill>
                        <a:latin typeface="Cambria Math"/>
                      </a:rPr>
                      <m:t>&gt;</m:t>
                    </m:r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he-IL" sz="2400" dirty="0">
                    <a:solidFill>
                      <a:schemeClr val="tx1"/>
                    </a:solidFill>
                  </a:rPr>
                  <a:t> </a:t>
                </a:r>
                <a:endParaRPr lang="en-US" sz="2400" dirty="0">
                  <a:solidFill>
                    <a:schemeClr val="tx1"/>
                  </a:solidFill>
                </a:endParaRPr>
              </a:p>
              <a:p>
                <a:r>
                  <a:rPr lang="en-US" sz="2000" dirty="0" smtClean="0">
                    <a:solidFill>
                      <a:srgbClr val="0070C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d>
                      <m:dPr>
                        <m:ctrlP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</m:d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d>
                      <m:dPr>
                        <m:ctrlP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</m:d>
                  </m:oMath>
                </a14:m>
                <a:endParaRPr lang="en-US" sz="2000" dirty="0" smtClean="0"/>
              </a:p>
              <a:p>
                <a:pPr lvl="1"/>
                <a:r>
                  <a:rPr lang="en-US" sz="2000" dirty="0"/>
                  <a:t>	</a:t>
                </a:r>
                <a:r>
                  <a:rPr lang="en-US" sz="2000" dirty="0" smtClean="0"/>
                  <a:t>Else</a:t>
                </a:r>
                <a:endParaRPr lang="he-IL" sz="2000" dirty="0"/>
              </a:p>
              <a:p>
                <a:pPr lvl="4" indent="-45720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solidFill>
                            <a:srgbClr val="0070C0"/>
                          </a:solidFill>
                          <a:latin typeface="Cambria Math"/>
                        </a:rPr>
                        <m:t>𝑉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</m:d>
                      <m:r>
                        <a:rPr lang="en-US" sz="2000" i="1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𝑉</m:t>
                              </m:r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1</m:t>
                                  </m:r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</m:d>
                              <m: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 </m:t>
                              </m:r>
                              <m: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𝑉</m:t>
                              </m:r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1</m:t>
                                  </m:r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𝑤</m:t>
                                  </m:r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lang="en-US" sz="2000" dirty="0" smtClean="0">
                  <a:solidFill>
                    <a:srgbClr val="0070C0"/>
                  </a:solidFill>
                </a:endParaRPr>
              </a:p>
              <a:p>
                <a:pPr lvl="2" indent="-457200"/>
                <a:r>
                  <a:rPr lang="en-US" sz="2000" dirty="0" smtClean="0"/>
                  <a:t>End for</a:t>
                </a:r>
              </a:p>
              <a:p>
                <a:pPr lvl="1" indent="-457200"/>
                <a:r>
                  <a:rPr lang="en-US" sz="2000" dirty="0" smtClean="0"/>
                  <a:t>End for</a:t>
                </a:r>
              </a:p>
              <a:p>
                <a:pPr lvl="1" indent="-457200"/>
                <a:endParaRPr lang="en-US" sz="2000" dirty="0" smtClean="0"/>
              </a:p>
              <a:p>
                <a:pPr lvl="1" indent="-457200"/>
                <a:r>
                  <a:rPr lang="en-US" sz="2000" dirty="0" smtClean="0"/>
                  <a:t>Return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d>
                      <m:dPr>
                        <m:ctrlP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𝑛</m:t>
                        </m:r>
                        <m:r>
                          <a:rPr 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𝑊</m:t>
                        </m:r>
                      </m:e>
                    </m:d>
                  </m:oMath>
                </a14:m>
                <a:endParaRPr lang="he-IL" sz="2000" dirty="0" smtClean="0"/>
              </a:p>
              <a:p>
                <a:pPr marL="342900" indent="-342900" algn="l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endParaRPr lang="he-IL" sz="2400" dirty="0" smtClean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260648"/>
                <a:ext cx="7670754" cy="6502165"/>
              </a:xfrm>
              <a:prstGeom prst="rect">
                <a:avLst/>
              </a:prstGeom>
              <a:blipFill>
                <a:blip r:embed="rId3"/>
                <a:stretch>
                  <a:fillRect l="-1272" r="-25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57669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6629615"/>
              </p:ext>
            </p:extLst>
          </p:nvPr>
        </p:nvGraphicFramePr>
        <p:xfrm>
          <a:off x="1705552" y="1196752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6200000">
            <a:off x="4813167" y="4385275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91033919"/>
                  </p:ext>
                </p:extLst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91033919"/>
                  </p:ext>
                </p:extLst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80664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661111"/>
              </p:ext>
            </p:extLst>
          </p:nvPr>
        </p:nvGraphicFramePr>
        <p:xfrm>
          <a:off x="1705552" y="1196752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6200000">
            <a:off x="4800224" y="284073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91033919"/>
                  </p:ext>
                </p:extLst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69948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141812"/>
              </p:ext>
            </p:extLst>
          </p:nvPr>
        </p:nvGraphicFramePr>
        <p:xfrm>
          <a:off x="1705552" y="1196752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6200000">
            <a:off x="4800224" y="284073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44988032"/>
                  </p:ext>
                </p:extLst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44988032"/>
                  </p:ext>
                </p:extLst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348233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3052024"/>
              </p:ext>
            </p:extLst>
          </p:nvPr>
        </p:nvGraphicFramePr>
        <p:xfrm>
          <a:off x="1705552" y="1196752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6200000">
            <a:off x="4800224" y="233668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49307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7543086"/>
              </p:ext>
            </p:extLst>
          </p:nvPr>
        </p:nvGraphicFramePr>
        <p:xfrm>
          <a:off x="1705552" y="1196752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4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6200000">
            <a:off x="2856008" y="233668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123728" y="91480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15792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1"/>
              <p:cNvSpPr txBox="1">
                <a:spLocks/>
              </p:cNvSpPr>
              <p:nvPr/>
            </p:nvSpPr>
            <p:spPr>
              <a:xfrm>
                <a:off x="1259632" y="548680"/>
                <a:ext cx="7707138" cy="4680520"/>
              </a:xfrm>
              <a:prstGeom prst="rect">
                <a:avLst/>
              </a:prstGeom>
            </p:spPr>
            <p:txBody>
              <a:bodyPr anchor="b">
                <a:noAutofit/>
              </a:bodyPr>
              <a:lstStyle>
                <a:lvl1pPr algn="l" rtl="0" eaLnBrk="1" latinLnBrk="0" hangingPunct="1">
                  <a:spcBef>
                    <a:spcPct val="0"/>
                  </a:spcBef>
                  <a:buNone/>
                  <a:defRPr kumimoji="0" sz="4300" kern="1200">
                    <a:solidFill>
                      <a:schemeClr val="tx2">
                        <a:satMod val="130000"/>
                      </a:schemeClr>
                    </a:solidFill>
                    <a:effectLst>
                      <a:outerShdw blurRad="50000" dist="30000" dir="5400000" algn="tl" rotWithShape="0">
                        <a:srgbClr val="000000">
                          <a:alpha val="30000"/>
                        </a:srgbClr>
                      </a:outerShdw>
                    </a:effectLst>
                    <a:latin typeface="+mj-lt"/>
                    <a:ea typeface="+mj-ea"/>
                    <a:cs typeface="+mj-cs"/>
                  </a:defRPr>
                </a:lvl1pPr>
                <a:extLst/>
              </a:lstStyle>
              <a:p>
                <a:pPr lvl="0" algn="r" rtl="1"/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תשובה מלאה:</a:t>
                </a:r>
              </a:p>
              <a:p>
                <a:pPr lvl="0" algn="r" rtl="1"/>
                <a:endParaRPr lang="he-IL" sz="2800" dirty="0" smtClean="0">
                  <a:solidFill>
                    <a:schemeClr val="tx1"/>
                  </a:solidFill>
                  <a:effectLst/>
                </a:endParaRPr>
              </a:p>
              <a:p>
                <a:pPr lvl="0" algn="r" rtl="1"/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הסכום הכולל של האיברים בכל תת-קבוצה – 16</a:t>
                </a:r>
              </a:p>
              <a:p>
                <a:pPr lvl="0" algn="r" rtl="1"/>
                <a:endParaRPr lang="he-IL" sz="2800" dirty="0" smtClean="0">
                  <a:solidFill>
                    <a:schemeClr val="tx1"/>
                  </a:solidFill>
                  <a:effectLst/>
                </a:endParaRPr>
              </a:p>
              <a:p>
                <a:pPr lvl="0" algn="r" rtl="1"/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האיברים בכל תת-קבוצה:</a:t>
                </a:r>
              </a:p>
              <a:p>
                <a:pPr lvl="0" algn="r" rtl="1"/>
                <a:endParaRPr lang="he-IL" sz="2800" dirty="0">
                  <a:solidFill>
                    <a:schemeClr val="tx1"/>
                  </a:solidFill>
                  <a:effectLst/>
                </a:endParaRPr>
              </a:p>
              <a:p>
                <a:pPr lvl="0"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he-IL" sz="2800" b="0" i="1" smtClea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he-IL" sz="2800" b="0" i="1" smtClean="0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800" i="1">
                          <a:solidFill>
                            <a:schemeClr val="tx1"/>
                          </a:solidFill>
                          <a:effectLst/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1</m:t>
                          </m:r>
                          <m:r>
                            <a:rPr lang="en-US" sz="2800" i="1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, </m:t>
                          </m:r>
                          <m:r>
                            <a:rPr lang="en-US" sz="2800" b="0" i="1" smtClean="0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5</m:t>
                          </m:r>
                        </m:e>
                      </m:d>
                    </m:oMath>
                  </m:oMathPara>
                </a14:m>
                <a:endParaRPr lang="he-IL" sz="2800" dirty="0" smtClean="0">
                  <a:solidFill>
                    <a:schemeClr val="tx1"/>
                  </a:solidFill>
                  <a:effectLst/>
                </a:endParaRPr>
              </a:p>
              <a:p>
                <a:pPr lvl="0" algn="l"/>
                <a:endParaRPr lang="he-IL" sz="2800" dirty="0" smtClean="0">
                  <a:solidFill>
                    <a:schemeClr val="tx1"/>
                  </a:solidFill>
                  <a:effectLst/>
                </a:endParaRPr>
              </a:p>
              <a:p>
                <a:pPr lv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he-IL" sz="2800" b="0" i="1" smtClea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he-IL" sz="2800" b="0" i="1" smtClean="0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800" i="1">
                          <a:solidFill>
                            <a:schemeClr val="tx1"/>
                          </a:solidFill>
                          <a:effectLst/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2</m:t>
                          </m:r>
                          <m:r>
                            <a:rPr lang="en-US" sz="2800" i="1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,</m:t>
                          </m:r>
                          <m:r>
                            <a:rPr lang="en-US" sz="2800" b="0" i="1" smtClean="0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3</m:t>
                          </m:r>
                          <m:r>
                            <a:rPr lang="en-US" sz="2800" i="1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,</m:t>
                          </m:r>
                          <m:r>
                            <a:rPr lang="en-US" sz="2800" b="0" i="1" smtClean="0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4</m:t>
                          </m:r>
                          <m:r>
                            <a:rPr lang="en-US" sz="2800" i="1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,</m:t>
                          </m:r>
                          <m:r>
                            <a:rPr lang="en-US" sz="2800" i="1"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</a:rPr>
                            <m:t>6</m:t>
                          </m:r>
                        </m:e>
                      </m:d>
                    </m:oMath>
                  </m:oMathPara>
                </a14:m>
                <a:endParaRPr lang="he-IL" sz="2800" dirty="0" smtClean="0">
                  <a:solidFill>
                    <a:schemeClr val="tx1"/>
                  </a:solidFill>
                  <a:effectLst/>
                </a:endParaRPr>
              </a:p>
              <a:p>
                <a:pPr lvl="0" algn="r" rtl="1"/>
                <a:endParaRPr lang="en-US" sz="2800" dirty="0">
                  <a:solidFill>
                    <a:schemeClr val="tx1"/>
                  </a:solidFill>
                  <a:effectLst/>
                </a:endParaRPr>
              </a:p>
              <a:p>
                <a:pPr rtl="1"/>
                <a:r>
                  <a:rPr lang="he-IL" sz="2000" dirty="0">
                    <a:effectLst/>
                  </a:rPr>
                  <a:t> </a:t>
                </a:r>
                <a:endParaRPr lang="en-US" sz="2000" dirty="0">
                  <a:effectLst/>
                </a:endParaRPr>
              </a:p>
            </p:txBody>
          </p:sp>
        </mc:Choice>
        <mc:Fallback xmlns="">
          <p:sp>
            <p:nvSpPr>
              <p:cNvPr id="3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548680"/>
                <a:ext cx="7707138" cy="4680520"/>
              </a:xfrm>
              <a:prstGeom prst="rect">
                <a:avLst/>
              </a:prstGeom>
              <a:blipFill rotWithShape="1">
                <a:blip r:embed="rId3"/>
                <a:stretch>
                  <a:fillRect l="-870" t="-911" r="-1582" b="-2344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991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4136" y="1412776"/>
            <a:ext cx="7396336" cy="2592288"/>
          </a:xfrm>
        </p:spPr>
        <p:txBody>
          <a:bodyPr>
            <a:noAutofit/>
          </a:bodyPr>
          <a:lstStyle/>
          <a:p>
            <a:pPr algn="ctr" rtl="1"/>
            <a:r>
              <a:rPr lang="he-IL" sz="4400" b="1" u="sng" dirty="0" smtClean="0">
                <a:solidFill>
                  <a:srgbClr val="0070C0"/>
                </a:solidFill>
              </a:rPr>
              <a:t>תרגיל מס' 10</a:t>
            </a:r>
            <a:br>
              <a:rPr lang="he-IL" sz="4400" b="1" u="sng" dirty="0" smtClean="0">
                <a:solidFill>
                  <a:srgbClr val="0070C0"/>
                </a:solidFill>
              </a:rPr>
            </a:br>
            <a:r>
              <a:rPr lang="he-IL" sz="4400" b="1" u="sng" dirty="0" smtClean="0">
                <a:solidFill>
                  <a:srgbClr val="0070C0"/>
                </a:solidFill>
              </a:rPr>
              <a:t>שאלות 1 ו 2 בנושא תכנון דינמי</a:t>
            </a:r>
            <a:br>
              <a:rPr lang="he-IL" sz="4400" b="1" u="sng" dirty="0" smtClean="0">
                <a:solidFill>
                  <a:srgbClr val="0070C0"/>
                </a:solidFill>
              </a:rPr>
            </a:br>
            <a:endParaRPr lang="en-US" sz="3600" b="1" u="sng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600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4136" y="1412776"/>
            <a:ext cx="7396336" cy="2592288"/>
          </a:xfrm>
        </p:spPr>
        <p:txBody>
          <a:bodyPr>
            <a:noAutofit/>
          </a:bodyPr>
          <a:lstStyle/>
          <a:p>
            <a:pPr algn="ctr" rtl="1"/>
            <a:r>
              <a:rPr lang="he-IL" sz="4400" b="1" u="sng" dirty="0" smtClean="0">
                <a:solidFill>
                  <a:srgbClr val="0070C0"/>
                </a:solidFill>
              </a:rPr>
              <a:t>פתרון בעיות המסלול הקצר ביותר</a:t>
            </a:r>
            <a:br>
              <a:rPr lang="he-IL" sz="4400" b="1" u="sng" dirty="0" smtClean="0">
                <a:solidFill>
                  <a:srgbClr val="0070C0"/>
                </a:solidFill>
              </a:rPr>
            </a:br>
            <a:endParaRPr lang="en-US" sz="3600" b="1" u="sng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0539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4136" y="836712"/>
            <a:ext cx="7396336" cy="3384376"/>
          </a:xfrm>
        </p:spPr>
        <p:txBody>
          <a:bodyPr>
            <a:noAutofit/>
          </a:bodyPr>
          <a:lstStyle/>
          <a:p>
            <a:pPr algn="r" rtl="1"/>
            <a:r>
              <a:rPr lang="he-IL" sz="2800" dirty="0">
                <a:solidFill>
                  <a:schemeClr val="tx1"/>
                </a:solidFill>
                <a:effectLst/>
                <a:cs typeface="+mn-cs"/>
              </a:rPr>
              <a:t>נתונה דיאגרמת הרשת הבאה המייצגת קטע של פארק שעשועים ואתם נדרשים למצוא את המסלול הקצר ביותר בין נקודת המוצא </a:t>
            </a:r>
            <a:r>
              <a:rPr lang="en-US" sz="2800" dirty="0">
                <a:solidFill>
                  <a:schemeClr val="tx1"/>
                </a:solidFill>
                <a:effectLst/>
                <a:cs typeface="+mn-cs"/>
              </a:rPr>
              <a:t>A</a:t>
            </a:r>
            <a:r>
              <a:rPr lang="he-IL" sz="2800" dirty="0">
                <a:solidFill>
                  <a:schemeClr val="tx1"/>
                </a:solidFill>
                <a:effectLst/>
                <a:cs typeface="+mn-cs"/>
              </a:rPr>
              <a:t> לנקודת היעד </a:t>
            </a:r>
            <a:r>
              <a:rPr lang="en-US" sz="2800" dirty="0">
                <a:solidFill>
                  <a:schemeClr val="tx1"/>
                </a:solidFill>
                <a:effectLst/>
                <a:cs typeface="+mn-cs"/>
              </a:rPr>
              <a:t>J</a:t>
            </a:r>
            <a:r>
              <a:rPr lang="he-IL" sz="2800" dirty="0">
                <a:solidFill>
                  <a:schemeClr val="tx1"/>
                </a:solidFill>
                <a:effectLst/>
                <a:cs typeface="+mn-cs"/>
              </a:rPr>
              <a:t> עבור תוואי לחשמלית. האותיות </a:t>
            </a:r>
            <a:r>
              <a:rPr lang="en-US" sz="2800" dirty="0">
                <a:solidFill>
                  <a:schemeClr val="tx1"/>
                </a:solidFill>
                <a:effectLst/>
                <a:cs typeface="+mn-cs"/>
              </a:rPr>
              <a:t>B</a:t>
            </a:r>
            <a:r>
              <a:rPr lang="he-IL" sz="2800" dirty="0">
                <a:solidFill>
                  <a:schemeClr val="tx1"/>
                </a:solidFill>
                <a:effectLst/>
                <a:cs typeface="+mn-cs"/>
              </a:rPr>
              <a:t> עד</a:t>
            </a:r>
            <a:r>
              <a:rPr lang="en-US" sz="2800" dirty="0">
                <a:solidFill>
                  <a:schemeClr val="tx1"/>
                </a:solidFill>
                <a:effectLst/>
                <a:cs typeface="+mn-cs"/>
              </a:rPr>
              <a:t>I  </a:t>
            </a:r>
            <a:r>
              <a:rPr lang="he-IL" sz="2800" dirty="0">
                <a:solidFill>
                  <a:schemeClr val="tx1"/>
                </a:solidFill>
                <a:effectLst/>
                <a:cs typeface="+mn-cs"/>
              </a:rPr>
              <a:t>  הינם מצפורים והמספרים מציינים את המרחק בין המצפורים השונים בק"מ</a:t>
            </a: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.</a:t>
            </a:r>
            <a:r>
              <a:rPr lang="en-US" sz="2800" dirty="0">
                <a:solidFill>
                  <a:schemeClr val="tx1"/>
                </a:solidFill>
                <a:effectLst/>
                <a:cs typeface="+mn-cs"/>
              </a:rPr>
              <a:t/>
            </a:r>
            <a:br>
              <a:rPr lang="en-US" sz="2800" dirty="0">
                <a:solidFill>
                  <a:schemeClr val="tx1"/>
                </a:solidFill>
                <a:effectLst/>
                <a:cs typeface="+mn-cs"/>
              </a:rPr>
            </a:br>
            <a:endParaRPr lang="en-US" sz="2800" b="1" u="sng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1424136" y="188640"/>
            <a:ext cx="7396336" cy="648072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rtl="1"/>
            <a:r>
              <a:rPr lang="he-IL" sz="4400" b="1" u="sng" dirty="0" smtClean="0">
                <a:solidFill>
                  <a:srgbClr val="0070C0"/>
                </a:solidFill>
              </a:rPr>
              <a:t>דוגמא 3</a:t>
            </a:r>
            <a:endParaRPr lang="en-US" sz="3600" b="1" u="sng" dirty="0">
              <a:solidFill>
                <a:srgbClr val="0070C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510805"/>
              </p:ext>
            </p:extLst>
          </p:nvPr>
        </p:nvGraphicFramePr>
        <p:xfrm>
          <a:off x="2682577" y="3861048"/>
          <a:ext cx="5057775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0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577" y="3861048"/>
                        <a:ext cx="5057775" cy="230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9057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4136" y="1196752"/>
            <a:ext cx="7396336" cy="1224136"/>
          </a:xfrm>
        </p:spPr>
        <p:txBody>
          <a:bodyPr>
            <a:noAutofit/>
          </a:bodyPr>
          <a:lstStyle/>
          <a:p>
            <a:pPr algn="r" rtl="1"/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איך אתם מציעים לפתור את הבעיה?</a:t>
            </a:r>
            <a:b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</a:b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האם בחירת הקטע הקצר </a:t>
            </a:r>
            <a:r>
              <a:rPr lang="he-IL" sz="2800" dirty="0" smtClean="0">
                <a:cs typeface="+mn-cs"/>
              </a:rPr>
              <a:t>(אלגוריתם חמדני) </a:t>
            </a: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בכל </a:t>
            </a: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שלב תבטיח את הפתרון האופטימלי?</a:t>
            </a:r>
            <a:endParaRPr lang="en-US" sz="2800" b="1" u="sng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1424136" y="188640"/>
            <a:ext cx="7396336" cy="648072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rtl="1"/>
            <a:r>
              <a:rPr lang="he-IL" sz="4400" b="1" u="sng" dirty="0" smtClean="0">
                <a:solidFill>
                  <a:srgbClr val="0070C0"/>
                </a:solidFill>
              </a:rPr>
              <a:t>דוגמא 3</a:t>
            </a:r>
            <a:endParaRPr lang="en-US" sz="3600" b="1" u="sng" dirty="0">
              <a:solidFill>
                <a:srgbClr val="0070C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547929"/>
              </p:ext>
            </p:extLst>
          </p:nvPr>
        </p:nvGraphicFramePr>
        <p:xfrm>
          <a:off x="2682577" y="2564904"/>
          <a:ext cx="5057775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8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577" y="2564904"/>
                        <a:ext cx="5057775" cy="2305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2411760" y="5085184"/>
            <a:ext cx="6460232" cy="144016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r" rtl="1"/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האלגוריתם </a:t>
            </a: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החמדני מביא לפתרון – </a:t>
            </a:r>
            <a:r>
              <a:rPr lang="en-US" sz="2800" dirty="0" smtClean="0">
                <a:solidFill>
                  <a:schemeClr val="tx1"/>
                </a:solidFill>
                <a:effectLst/>
                <a:cs typeface="+mn-cs"/>
              </a:rPr>
              <a:t>ABFIJ</a:t>
            </a: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 שאורכו 13 ק"מ! </a:t>
            </a:r>
          </a:p>
          <a:p>
            <a:pPr algn="r" rtl="1"/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נבדוק על-ידי תכנון דינמי.</a:t>
            </a:r>
            <a:endParaRPr lang="en-US" sz="2800" dirty="0">
              <a:solidFill>
                <a:schemeClr val="tx1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6696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4136" y="548680"/>
            <a:ext cx="7396336" cy="648072"/>
          </a:xfrm>
        </p:spPr>
        <p:txBody>
          <a:bodyPr>
            <a:noAutofit/>
          </a:bodyPr>
          <a:lstStyle/>
          <a:p>
            <a:pPr algn="ctr" rtl="1"/>
            <a:r>
              <a:rPr lang="he-IL" sz="4400" b="1" u="sng" dirty="0" smtClean="0">
                <a:solidFill>
                  <a:srgbClr val="0070C0"/>
                </a:solidFill>
              </a:rPr>
              <a:t>דוגמא 1</a:t>
            </a:r>
            <a:endParaRPr lang="en-US" sz="3600" b="1" u="sng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1"/>
              <p:cNvSpPr txBox="1">
                <a:spLocks/>
              </p:cNvSpPr>
              <p:nvPr/>
            </p:nvSpPr>
            <p:spPr>
              <a:xfrm>
                <a:off x="1259632" y="1268760"/>
                <a:ext cx="7707138" cy="4320480"/>
              </a:xfrm>
              <a:prstGeom prst="rect">
                <a:avLst/>
              </a:prstGeom>
            </p:spPr>
            <p:txBody>
              <a:bodyPr anchor="b">
                <a:noAutofit/>
              </a:bodyPr>
              <a:lstStyle>
                <a:lvl1pPr algn="l" rtl="0" eaLnBrk="1" latinLnBrk="0" hangingPunct="1">
                  <a:spcBef>
                    <a:spcPct val="0"/>
                  </a:spcBef>
                  <a:buNone/>
                  <a:defRPr kumimoji="0" sz="4300" kern="1200">
                    <a:solidFill>
                      <a:schemeClr val="tx2">
                        <a:satMod val="130000"/>
                      </a:schemeClr>
                    </a:solidFill>
                    <a:effectLst>
                      <a:outerShdw blurRad="50000" dist="30000" dir="5400000" algn="tl" rotWithShape="0">
                        <a:srgbClr val="000000">
                          <a:alpha val="30000"/>
                        </a:srgbClr>
                      </a:outerShdw>
                    </a:effectLst>
                    <a:latin typeface="+mj-lt"/>
                    <a:ea typeface="+mj-ea"/>
                    <a:cs typeface="+mj-cs"/>
                  </a:defRPr>
                </a:lvl1pPr>
                <a:extLst/>
              </a:lstStyle>
              <a:p>
                <a:pPr algn="r" rtl="1"/>
                <a:r>
                  <a:rPr lang="he-IL" sz="2400" dirty="0" smtClean="0">
                    <a:solidFill>
                      <a:schemeClr val="tx1"/>
                    </a:solidFill>
                    <a:effectLst/>
                  </a:rPr>
                  <a:t>נתונה בעיית תרמיל הגב (</a:t>
                </a:r>
                <a:r>
                  <a:rPr lang="en-US" sz="2400" dirty="0">
                    <a:solidFill>
                      <a:schemeClr val="tx1"/>
                    </a:solidFill>
                    <a:effectLst/>
                  </a:rPr>
                  <a:t>Knapsack problem</a:t>
                </a:r>
                <a:r>
                  <a:rPr lang="he-IL" sz="2400" dirty="0">
                    <a:solidFill>
                      <a:schemeClr val="tx1"/>
                    </a:solidFill>
                    <a:effectLst/>
                  </a:rPr>
                  <a:t>) הבאה:</a:t>
                </a:r>
                <a:endParaRPr lang="en-US" sz="2400" dirty="0">
                  <a:solidFill>
                    <a:schemeClr val="tx1"/>
                  </a:solidFill>
                  <a:effectLst/>
                </a:endParaRPr>
              </a:p>
              <a:p>
                <a:pPr algn="r" rtl="1"/>
                <a:r>
                  <a:rPr lang="he-IL" sz="2400" dirty="0">
                    <a:solidFill>
                      <a:schemeClr val="tx1"/>
                    </a:solidFill>
                    <a:effectLst/>
                  </a:rPr>
                  <a:t>התרמיל יכול להכיל פריטים במשקל כולל מקסימלי של 15 ק"ג</a:t>
                </a:r>
                <a:r>
                  <a:rPr lang="he-IL" sz="2400" dirty="0" smtClean="0">
                    <a:solidFill>
                      <a:schemeClr val="tx1"/>
                    </a:solidFill>
                    <a:effectLst/>
                  </a:rPr>
                  <a:t>.</a:t>
                </a:r>
              </a:p>
              <a:p>
                <a:pPr algn="r" rtl="1"/>
                <a:endParaRPr lang="en-US" sz="2400" dirty="0">
                  <a:solidFill>
                    <a:schemeClr val="tx1"/>
                  </a:solidFill>
                  <a:effectLst/>
                </a:endParaRPr>
              </a:p>
              <a:p>
                <a:pPr algn="r" rtl="1"/>
                <a:r>
                  <a:rPr lang="he-IL" sz="2400" dirty="0">
                    <a:solidFill>
                      <a:schemeClr val="tx1"/>
                    </a:solidFill>
                    <a:effectLst/>
                  </a:rPr>
                  <a:t>התועלת של כל פריט:               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𝑉</m:t>
                    </m:r>
                    <m:r>
                      <a:rPr lang="en-US" sz="24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4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8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7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1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2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10</m:t>
                        </m:r>
                      </m:e>
                    </m:d>
                  </m:oMath>
                </a14:m>
                <a:endParaRPr lang="en-US" sz="2400" dirty="0">
                  <a:solidFill>
                    <a:schemeClr val="tx1"/>
                  </a:solidFill>
                  <a:effectLst/>
                </a:endParaRPr>
              </a:p>
              <a:p>
                <a:pPr algn="r" rtl="1"/>
                <a:r>
                  <a:rPr lang="he-IL" sz="2400" dirty="0">
                    <a:solidFill>
                      <a:schemeClr val="tx1"/>
                    </a:solidFill>
                    <a:effectLst/>
                  </a:rPr>
                  <a:t>המשקל של כל פריט (ק"ג):        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𝑊</m:t>
                    </m:r>
                    <m:r>
                      <a:rPr lang="en-US" sz="24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9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6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3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4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5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2</m:t>
                        </m:r>
                      </m:e>
                    </m:d>
                  </m:oMath>
                </a14:m>
                <a:endParaRPr lang="en-US" sz="2400" dirty="0">
                  <a:solidFill>
                    <a:schemeClr val="tx1"/>
                  </a:solidFill>
                  <a:effectLst/>
                </a:endParaRPr>
              </a:p>
              <a:p>
                <a:pPr algn="r" rtl="1"/>
                <a:endParaRPr lang="he-IL" sz="2400" dirty="0" smtClean="0">
                  <a:solidFill>
                    <a:schemeClr val="tx1"/>
                  </a:solidFill>
                  <a:effectLst/>
                </a:endParaRPr>
              </a:p>
              <a:p>
                <a:pPr algn="r" rtl="1"/>
                <a:r>
                  <a:rPr lang="he-IL" sz="2400" dirty="0" smtClean="0">
                    <a:solidFill>
                      <a:schemeClr val="tx1"/>
                    </a:solidFill>
                    <a:effectLst/>
                  </a:rPr>
                  <a:t>אם המטרה היא למקסם את התועלת מן הפריטים, פתרו את הבעיה על-ידי תכנון דינמי </a:t>
                </a:r>
                <a:r>
                  <a:rPr lang="he-IL" sz="2400" dirty="0">
                    <a:solidFill>
                      <a:schemeClr val="tx1"/>
                    </a:solidFill>
                    <a:effectLst/>
                  </a:rPr>
                  <a:t>וענו על השאלות </a:t>
                </a:r>
                <a:r>
                  <a:rPr lang="he-IL" sz="2400" dirty="0" smtClean="0">
                    <a:solidFill>
                      <a:schemeClr val="tx1"/>
                    </a:solidFill>
                    <a:effectLst/>
                  </a:rPr>
                  <a:t>הבאות</a:t>
                </a:r>
                <a:r>
                  <a:rPr lang="en-US" sz="2400" smtClean="0">
                    <a:solidFill>
                      <a:schemeClr val="tx1"/>
                    </a:solidFill>
                    <a:effectLst/>
                  </a:rPr>
                  <a:t>:</a:t>
                </a:r>
                <a:endParaRPr lang="en-US" sz="2400" dirty="0">
                  <a:solidFill>
                    <a:schemeClr val="tx1"/>
                  </a:solidFill>
                  <a:effectLst/>
                </a:endParaRPr>
              </a:p>
              <a:p>
                <a:pPr marL="514350" lvl="0" indent="-514350" algn="r" rtl="1">
                  <a:buFont typeface="+mj-lt"/>
                  <a:buAutoNum type="arabicPeriod"/>
                </a:pPr>
                <a:r>
                  <a:rPr lang="he-IL" sz="2400" dirty="0">
                    <a:solidFill>
                      <a:schemeClr val="tx1"/>
                    </a:solidFill>
                    <a:effectLst/>
                  </a:rPr>
                  <a:t>אילו פריטים יכנסו לתיק?</a:t>
                </a:r>
                <a:endParaRPr lang="en-US" sz="2400" dirty="0">
                  <a:solidFill>
                    <a:schemeClr val="tx1"/>
                  </a:solidFill>
                  <a:effectLst/>
                </a:endParaRPr>
              </a:p>
              <a:p>
                <a:pPr marL="514350" lvl="0" indent="-514350" algn="r" rtl="1">
                  <a:buFont typeface="+mj-lt"/>
                  <a:buAutoNum type="arabicPeriod"/>
                </a:pPr>
                <a:r>
                  <a:rPr lang="he-IL" sz="2400" dirty="0">
                    <a:solidFill>
                      <a:schemeClr val="tx1"/>
                    </a:solidFill>
                    <a:effectLst/>
                  </a:rPr>
                  <a:t>מה התועלת הכוללת של הפריטים </a:t>
                </a:r>
                <a:r>
                  <a:rPr lang="he-IL" sz="2400" dirty="0" smtClean="0">
                    <a:solidFill>
                      <a:schemeClr val="tx1"/>
                    </a:solidFill>
                    <a:effectLst/>
                  </a:rPr>
                  <a:t>שיכנסו </a:t>
                </a:r>
                <a:r>
                  <a:rPr lang="he-IL" sz="2400" dirty="0">
                    <a:solidFill>
                      <a:schemeClr val="tx1"/>
                    </a:solidFill>
                    <a:effectLst/>
                  </a:rPr>
                  <a:t>לתיק?</a:t>
                </a:r>
                <a:endParaRPr lang="en-US" sz="2400" dirty="0">
                  <a:solidFill>
                    <a:schemeClr val="tx1"/>
                  </a:solidFill>
                  <a:effectLst/>
                </a:endParaRPr>
              </a:p>
              <a:p>
                <a:pPr marL="514350" lvl="0" indent="-514350" algn="r" rtl="1">
                  <a:buFont typeface="+mj-lt"/>
                  <a:buAutoNum type="arabicPeriod"/>
                </a:pPr>
                <a:r>
                  <a:rPr lang="he-IL" sz="2400" dirty="0">
                    <a:solidFill>
                      <a:schemeClr val="tx1"/>
                    </a:solidFill>
                    <a:effectLst/>
                  </a:rPr>
                  <a:t>מה המשקל הכולל של הפריטים </a:t>
                </a:r>
                <a:r>
                  <a:rPr lang="he-IL" sz="2400" dirty="0" smtClean="0">
                    <a:solidFill>
                      <a:schemeClr val="tx1"/>
                    </a:solidFill>
                    <a:effectLst/>
                  </a:rPr>
                  <a:t>שיכנסו </a:t>
                </a:r>
                <a:r>
                  <a:rPr lang="he-IL" sz="2400" dirty="0">
                    <a:solidFill>
                      <a:schemeClr val="tx1"/>
                    </a:solidFill>
                    <a:effectLst/>
                  </a:rPr>
                  <a:t>לתיק</a:t>
                </a:r>
                <a:r>
                  <a:rPr lang="he-IL" sz="2400" dirty="0" smtClean="0">
                    <a:solidFill>
                      <a:schemeClr val="tx1"/>
                    </a:solidFill>
                    <a:effectLst/>
                  </a:rPr>
                  <a:t>?</a:t>
                </a:r>
                <a:r>
                  <a:rPr lang="he-IL" sz="2400" dirty="0">
                    <a:effectLst/>
                  </a:rPr>
                  <a:t> </a:t>
                </a:r>
                <a:endParaRPr lang="en-US" sz="2400" dirty="0">
                  <a:effectLst/>
                </a:endParaRPr>
              </a:p>
            </p:txBody>
          </p:sp>
        </mc:Choice>
        <mc:Fallback xmlns="">
          <p:sp>
            <p:nvSpPr>
              <p:cNvPr id="3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1268760"/>
                <a:ext cx="7707138" cy="4320480"/>
              </a:xfrm>
              <a:prstGeom prst="rect">
                <a:avLst/>
              </a:prstGeom>
              <a:blipFill>
                <a:blip r:embed="rId3"/>
                <a:stretch>
                  <a:fillRect r="-1187" b="-32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0001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4136" y="1124744"/>
            <a:ext cx="7396336" cy="4536504"/>
          </a:xfrm>
        </p:spPr>
        <p:txBody>
          <a:bodyPr>
            <a:noAutofit/>
          </a:bodyPr>
          <a:lstStyle/>
          <a:p>
            <a:pPr algn="r" rtl="1"/>
            <a:r>
              <a:rPr lang="he-IL" sz="2800" u="sng" dirty="0" smtClean="0">
                <a:solidFill>
                  <a:schemeClr val="tx1"/>
                </a:solidFill>
                <a:effectLst/>
                <a:cs typeface="+mn-cs"/>
              </a:rPr>
              <a:t>עקרון התכנון הדינמי</a:t>
            </a: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:</a:t>
            </a:r>
            <a:b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</a:b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/>
            </a:r>
            <a:b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</a:b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1. נתחיל מהיעד.</a:t>
            </a:r>
            <a:b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</a:b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/>
            </a:r>
            <a:b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</a:b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2. בכל שלב נתייחס לקטע הנוכחי כאל הקטע האחרון בתהליך.</a:t>
            </a:r>
            <a:b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</a:b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/>
            </a:r>
            <a:b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</a:br>
            <a:r>
              <a:rPr lang="he-IL" sz="2800" dirty="0" smtClean="0">
                <a:solidFill>
                  <a:schemeClr val="tx1"/>
                </a:solidFill>
                <a:effectLst/>
                <a:cs typeface="+mn-cs"/>
              </a:rPr>
              <a:t>3. בהתחשב בתוצאות החלקיות שקיבלנו בשלבים הקודמים, נמצא את האופציה הנוכחית שתביא לעלות המינימלית.</a:t>
            </a:r>
            <a:endParaRPr lang="en-US" sz="2800" b="1" u="sng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65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210348"/>
              </p:ext>
            </p:extLst>
          </p:nvPr>
        </p:nvGraphicFramePr>
        <p:xfrm>
          <a:off x="2754585" y="980728"/>
          <a:ext cx="5057775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6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585" y="980728"/>
                        <a:ext cx="5057775" cy="230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6968794"/>
              </p:ext>
            </p:extLst>
          </p:nvPr>
        </p:nvGraphicFramePr>
        <p:xfrm>
          <a:off x="2956272" y="3717032"/>
          <a:ext cx="4064000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ן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932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442586"/>
              </p:ext>
            </p:extLst>
          </p:nvPr>
        </p:nvGraphicFramePr>
        <p:xfrm>
          <a:off x="2754585" y="980728"/>
          <a:ext cx="5057775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2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585" y="980728"/>
                        <a:ext cx="5057775" cy="230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3319537"/>
              </p:ext>
            </p:extLst>
          </p:nvPr>
        </p:nvGraphicFramePr>
        <p:xfrm>
          <a:off x="2956272" y="3717032"/>
          <a:ext cx="4064000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ן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884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79913"/>
              </p:ext>
            </p:extLst>
          </p:nvPr>
        </p:nvGraphicFramePr>
        <p:xfrm>
          <a:off x="3084231" y="404664"/>
          <a:ext cx="3792025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1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4231" y="404664"/>
                        <a:ext cx="3792025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8980941"/>
              </p:ext>
            </p:extLst>
          </p:nvPr>
        </p:nvGraphicFramePr>
        <p:xfrm>
          <a:off x="2987824" y="4221088"/>
          <a:ext cx="4064001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4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8984680"/>
              </p:ext>
            </p:extLst>
          </p:nvPr>
        </p:nvGraphicFramePr>
        <p:xfrm>
          <a:off x="2987824" y="2348880"/>
          <a:ext cx="4064000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ן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3305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0022538"/>
              </p:ext>
            </p:extLst>
          </p:nvPr>
        </p:nvGraphicFramePr>
        <p:xfrm>
          <a:off x="3059832" y="2276872"/>
          <a:ext cx="4064001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4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6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260451"/>
              </p:ext>
            </p:extLst>
          </p:nvPr>
        </p:nvGraphicFramePr>
        <p:xfrm>
          <a:off x="3299742" y="404813"/>
          <a:ext cx="379253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4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9742" y="404813"/>
                        <a:ext cx="3792538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29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3405346"/>
              </p:ext>
            </p:extLst>
          </p:nvPr>
        </p:nvGraphicFramePr>
        <p:xfrm>
          <a:off x="3059832" y="2276872"/>
          <a:ext cx="4064001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4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6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273812"/>
              </p:ext>
            </p:extLst>
          </p:nvPr>
        </p:nvGraphicFramePr>
        <p:xfrm>
          <a:off x="3275856" y="404813"/>
          <a:ext cx="379253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6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404813"/>
                        <a:ext cx="3792538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25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6478929"/>
              </p:ext>
            </p:extLst>
          </p:nvPr>
        </p:nvGraphicFramePr>
        <p:xfrm>
          <a:off x="3059832" y="2276872"/>
          <a:ext cx="4064001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4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6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315835"/>
              </p:ext>
            </p:extLst>
          </p:nvPr>
        </p:nvGraphicFramePr>
        <p:xfrm>
          <a:off x="3275856" y="404813"/>
          <a:ext cx="379253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1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404813"/>
                        <a:ext cx="3792538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3398707"/>
              </p:ext>
            </p:extLst>
          </p:nvPr>
        </p:nvGraphicFramePr>
        <p:xfrm>
          <a:off x="3059832" y="4509120"/>
          <a:ext cx="4064000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GH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816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6478929"/>
              </p:ext>
            </p:extLst>
          </p:nvPr>
        </p:nvGraphicFramePr>
        <p:xfrm>
          <a:off x="3059832" y="2276872"/>
          <a:ext cx="4064001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4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6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9945878"/>
              </p:ext>
            </p:extLst>
          </p:nvPr>
        </p:nvGraphicFramePr>
        <p:xfrm>
          <a:off x="3275856" y="404813"/>
          <a:ext cx="379253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5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404813"/>
                        <a:ext cx="3792538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5300591"/>
              </p:ext>
            </p:extLst>
          </p:nvPr>
        </p:nvGraphicFramePr>
        <p:xfrm>
          <a:off x="3059832" y="4509120"/>
          <a:ext cx="4064000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GH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816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290014"/>
              </p:ext>
            </p:extLst>
          </p:nvPr>
        </p:nvGraphicFramePr>
        <p:xfrm>
          <a:off x="3275856" y="404813"/>
          <a:ext cx="379253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0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404813"/>
                        <a:ext cx="3792538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9764368"/>
              </p:ext>
            </p:extLst>
          </p:nvPr>
        </p:nvGraphicFramePr>
        <p:xfrm>
          <a:off x="3059832" y="2636912"/>
          <a:ext cx="4064000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GH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9867402"/>
              </p:ext>
            </p:extLst>
          </p:nvPr>
        </p:nvGraphicFramePr>
        <p:xfrm>
          <a:off x="2771800" y="4653136"/>
          <a:ext cx="4824534" cy="101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40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EHJ</a:t>
                      </a:r>
                      <a:endParaRPr lang="en-US" dirty="0" smtClean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GF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2864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041353"/>
              </p:ext>
            </p:extLst>
          </p:nvPr>
        </p:nvGraphicFramePr>
        <p:xfrm>
          <a:off x="3275856" y="404813"/>
          <a:ext cx="379253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3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404813"/>
                        <a:ext cx="3792538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967241"/>
              </p:ext>
            </p:extLst>
          </p:nvPr>
        </p:nvGraphicFramePr>
        <p:xfrm>
          <a:off x="3059832" y="2636912"/>
          <a:ext cx="4064000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GH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058211"/>
              </p:ext>
            </p:extLst>
          </p:nvPr>
        </p:nvGraphicFramePr>
        <p:xfrm>
          <a:off x="2771800" y="4653136"/>
          <a:ext cx="4824534" cy="101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40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EH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F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95577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547664" y="2060848"/>
            <a:ext cx="731071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endParaRPr lang="he-IL" sz="4000" u="sng" dirty="0" smtClean="0"/>
          </a:p>
          <a:p>
            <a:pPr lvl="0" algn="ctr" rtl="1"/>
            <a:r>
              <a:rPr lang="he-IL" sz="4000" dirty="0" smtClean="0">
                <a:solidFill>
                  <a:srgbClr val="0070C0"/>
                </a:solidFill>
              </a:rPr>
              <a:t>פתרון טבלת התכנון הדינמי</a:t>
            </a:r>
            <a:endParaRPr lang="he-IL" sz="40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0" algn="r" rtl="1"/>
            <a:endParaRPr lang="he-IL" sz="4000" dirty="0"/>
          </a:p>
        </p:txBody>
      </p:sp>
    </p:spTree>
    <p:extLst>
      <p:ext uri="{BB962C8B-B14F-4D97-AF65-F5344CB8AC3E}">
        <p14:creationId xmlns:p14="http://schemas.microsoft.com/office/powerpoint/2010/main" val="1462163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041832"/>
              </p:ext>
            </p:extLst>
          </p:nvPr>
        </p:nvGraphicFramePr>
        <p:xfrm>
          <a:off x="3275856" y="404813"/>
          <a:ext cx="379253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7" name="Visio" r:id="rId4" imgW="6443300" imgH="2935182" progId="Visio.Drawing.11">
                  <p:embed/>
                </p:oleObj>
              </mc:Choice>
              <mc:Fallback>
                <p:oleObj name="Visio" r:id="rId4" imgW="6443300" imgH="2935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404813"/>
                        <a:ext cx="3792538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7173799"/>
              </p:ext>
            </p:extLst>
          </p:nvPr>
        </p:nvGraphicFramePr>
        <p:xfrm>
          <a:off x="2699792" y="2780928"/>
          <a:ext cx="4824534" cy="101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40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צפור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EHJ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F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1259632" y="3933056"/>
            <a:ext cx="7707138" cy="2592288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lvl="0" algn="r" rtl="1">
              <a:lnSpc>
                <a:spcPct val="150000"/>
              </a:lnSpc>
            </a:pPr>
            <a:r>
              <a:rPr lang="he-IL" sz="2800" dirty="0" smtClean="0">
                <a:solidFill>
                  <a:schemeClr val="tx1"/>
                </a:solidFill>
                <a:effectLst/>
              </a:rPr>
              <a:t>תשובה מלאה:</a:t>
            </a:r>
          </a:p>
          <a:p>
            <a:pPr lvl="0" algn="r" rtl="1">
              <a:lnSpc>
                <a:spcPct val="150000"/>
              </a:lnSpc>
            </a:pPr>
            <a:r>
              <a:rPr lang="he-IL" sz="2800" dirty="0" smtClean="0">
                <a:solidFill>
                  <a:schemeClr val="tx1"/>
                </a:solidFill>
                <a:effectLst/>
              </a:rPr>
              <a:t>המסלולים הקצרים ביותר – </a:t>
            </a:r>
            <a:r>
              <a:rPr lang="en-US" sz="2800" dirty="0" smtClean="0">
                <a:solidFill>
                  <a:schemeClr val="tx1"/>
                </a:solidFill>
              </a:rPr>
              <a:t>ACEHJ</a:t>
            </a:r>
            <a:r>
              <a:rPr lang="he-IL" sz="2800" dirty="0" smtClean="0">
                <a:solidFill>
                  <a:schemeClr val="tx1"/>
                </a:solidFill>
              </a:rPr>
              <a:t>, </a:t>
            </a:r>
            <a:r>
              <a:rPr lang="en-US" sz="2800" dirty="0" smtClean="0">
                <a:solidFill>
                  <a:schemeClr val="tx1"/>
                </a:solidFill>
              </a:rPr>
              <a:t>ADEHJ</a:t>
            </a:r>
            <a:r>
              <a:rPr lang="he-IL" sz="2800" dirty="0" smtClean="0">
                <a:solidFill>
                  <a:schemeClr val="tx1"/>
                </a:solidFill>
              </a:rPr>
              <a:t> ו </a:t>
            </a:r>
            <a:r>
              <a:rPr lang="en-US" sz="2800" dirty="0" smtClean="0">
                <a:solidFill>
                  <a:schemeClr val="tx1"/>
                </a:solidFill>
              </a:rPr>
              <a:t>ADFIJ</a:t>
            </a:r>
            <a:endParaRPr lang="he-IL" sz="2800" dirty="0" smtClean="0">
              <a:solidFill>
                <a:schemeClr val="tx1"/>
              </a:solidFill>
            </a:endParaRPr>
          </a:p>
          <a:p>
            <a:pPr lvl="0" algn="r" rtl="1">
              <a:lnSpc>
                <a:spcPct val="150000"/>
              </a:lnSpc>
            </a:pPr>
            <a:r>
              <a:rPr lang="he-IL" sz="2800" dirty="0" smtClean="0">
                <a:solidFill>
                  <a:schemeClr val="tx1"/>
                </a:solidFill>
                <a:effectLst/>
              </a:rPr>
              <a:t>אורך המסלולים 11 ק"מ.</a:t>
            </a:r>
          </a:p>
          <a:p>
            <a:pPr rtl="1"/>
            <a:r>
              <a:rPr lang="he-IL" sz="2000" dirty="0">
                <a:effectLst/>
              </a:rPr>
              <a:t> </a:t>
            </a:r>
            <a:endParaRPr lang="en-US" sz="20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579113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4136" y="836712"/>
            <a:ext cx="7396336" cy="3456384"/>
          </a:xfrm>
        </p:spPr>
        <p:txBody>
          <a:bodyPr>
            <a:noAutofit/>
          </a:bodyPr>
          <a:lstStyle/>
          <a:p>
            <a:pPr algn="r" rtl="1"/>
            <a:r>
              <a:rPr lang="he-IL" sz="2800" dirty="0">
                <a:solidFill>
                  <a:schemeClr val="tx1"/>
                </a:solidFill>
                <a:effectLst/>
              </a:rPr>
              <a:t>נתונה דיאגרמת הרשת הבאה המייצגת אפשרויות שונות לביצוע פרויקט</a:t>
            </a:r>
            <a:r>
              <a:rPr lang="he-IL" sz="2800" dirty="0" smtClean="0">
                <a:solidFill>
                  <a:schemeClr val="tx1"/>
                </a:solidFill>
                <a:effectLst/>
              </a:rPr>
              <a:t>.</a:t>
            </a:r>
            <a:br>
              <a:rPr lang="he-IL" sz="2800" dirty="0" smtClean="0">
                <a:solidFill>
                  <a:schemeClr val="tx1"/>
                </a:solidFill>
                <a:effectLst/>
              </a:rPr>
            </a:br>
            <a:r>
              <a:rPr lang="he-IL" sz="2800" dirty="0" smtClean="0">
                <a:solidFill>
                  <a:schemeClr val="tx1"/>
                </a:solidFill>
                <a:effectLst/>
              </a:rPr>
              <a:t>נקודת </a:t>
            </a:r>
            <a:r>
              <a:rPr lang="he-IL" sz="2800" dirty="0">
                <a:solidFill>
                  <a:schemeClr val="tx1"/>
                </a:solidFill>
                <a:effectLst/>
              </a:rPr>
              <a:t>ההתחלה של הפרויקט היא </a:t>
            </a:r>
            <a:r>
              <a:rPr lang="en-US" sz="2800" dirty="0">
                <a:solidFill>
                  <a:schemeClr val="tx1"/>
                </a:solidFill>
                <a:effectLst/>
              </a:rPr>
              <a:t>A</a:t>
            </a:r>
            <a:r>
              <a:rPr lang="he-IL" sz="2800" dirty="0">
                <a:solidFill>
                  <a:schemeClr val="tx1"/>
                </a:solidFill>
                <a:effectLst/>
              </a:rPr>
              <a:t> ונקודת הסיום </a:t>
            </a:r>
            <a:r>
              <a:rPr lang="en-US" sz="2800" dirty="0">
                <a:solidFill>
                  <a:schemeClr val="tx1"/>
                </a:solidFill>
                <a:effectLst/>
              </a:rPr>
              <a:t>J</a:t>
            </a:r>
            <a:r>
              <a:rPr lang="he-IL" sz="2800" dirty="0">
                <a:solidFill>
                  <a:schemeClr val="tx1"/>
                </a:solidFill>
                <a:effectLst/>
              </a:rPr>
              <a:t>. האותיות </a:t>
            </a:r>
            <a:r>
              <a:rPr lang="en-US" sz="2800" dirty="0">
                <a:solidFill>
                  <a:schemeClr val="tx1"/>
                </a:solidFill>
                <a:effectLst/>
              </a:rPr>
              <a:t>B</a:t>
            </a:r>
            <a:r>
              <a:rPr lang="he-IL" sz="2800" dirty="0">
                <a:solidFill>
                  <a:schemeClr val="tx1"/>
                </a:solidFill>
                <a:effectLst/>
              </a:rPr>
              <a:t> עד</a:t>
            </a:r>
            <a:r>
              <a:rPr lang="en-US" sz="2800" dirty="0">
                <a:solidFill>
                  <a:schemeClr val="tx1"/>
                </a:solidFill>
                <a:effectLst/>
              </a:rPr>
              <a:t>I  </a:t>
            </a:r>
            <a:r>
              <a:rPr lang="he-IL" sz="2800" dirty="0">
                <a:solidFill>
                  <a:schemeClr val="tx1"/>
                </a:solidFill>
                <a:effectLst/>
              </a:rPr>
              <a:t>  מייצגות את המטלות שונות המרכיבות את </a:t>
            </a:r>
            <a:r>
              <a:rPr lang="he-IL" sz="2800" dirty="0" smtClean="0">
                <a:solidFill>
                  <a:schemeClr val="tx1"/>
                </a:solidFill>
                <a:effectLst/>
              </a:rPr>
              <a:t>הפרויקט.</a:t>
            </a:r>
            <a:br>
              <a:rPr lang="he-IL" sz="2800" dirty="0" smtClean="0">
                <a:solidFill>
                  <a:schemeClr val="tx1"/>
                </a:solidFill>
                <a:effectLst/>
              </a:rPr>
            </a:br>
            <a:r>
              <a:rPr lang="he-IL" sz="2800" dirty="0" smtClean="0">
                <a:solidFill>
                  <a:schemeClr val="tx1"/>
                </a:solidFill>
                <a:effectLst/>
              </a:rPr>
              <a:t>המספרים </a:t>
            </a:r>
            <a:r>
              <a:rPr lang="he-IL" sz="2800" dirty="0">
                <a:solidFill>
                  <a:schemeClr val="tx1"/>
                </a:solidFill>
                <a:effectLst/>
              </a:rPr>
              <a:t>מציינים את העלות הכספית בהשלמת כל מטלה </a:t>
            </a:r>
            <a:r>
              <a:rPr lang="he-IL" sz="2800" dirty="0" smtClean="0">
                <a:solidFill>
                  <a:schemeClr val="tx1"/>
                </a:solidFill>
                <a:effectLst/>
              </a:rPr>
              <a:t>במיליוני </a:t>
            </a:r>
            <a:r>
              <a:rPr lang="he-IL" sz="2800" dirty="0">
                <a:solidFill>
                  <a:schemeClr val="tx1"/>
                </a:solidFill>
                <a:effectLst/>
              </a:rPr>
              <a:t>₪ (לשם דוגמא העלות מתחילת הפרויקט ועד להשלמת המטלה </a:t>
            </a:r>
            <a:r>
              <a:rPr lang="en-US" sz="2800" dirty="0">
                <a:solidFill>
                  <a:schemeClr val="tx1"/>
                </a:solidFill>
                <a:effectLst/>
              </a:rPr>
              <a:t>B </a:t>
            </a:r>
            <a:r>
              <a:rPr lang="he-IL" sz="2800" dirty="0">
                <a:solidFill>
                  <a:schemeClr val="tx1"/>
                </a:solidFill>
                <a:effectLst/>
              </a:rPr>
              <a:t>  היא </a:t>
            </a:r>
            <a:r>
              <a:rPr lang="he-IL" sz="2800" dirty="0" smtClean="0">
                <a:solidFill>
                  <a:schemeClr val="tx1"/>
                </a:solidFill>
                <a:effectLst/>
              </a:rPr>
              <a:t>3 </a:t>
            </a:r>
            <a:r>
              <a:rPr lang="he-IL" sz="2800" dirty="0" smtClean="0">
                <a:solidFill>
                  <a:schemeClr val="tx1"/>
                </a:solidFill>
                <a:effectLst/>
              </a:rPr>
              <a:t>מיליון </a:t>
            </a:r>
            <a:r>
              <a:rPr lang="he-IL" sz="2800" dirty="0">
                <a:solidFill>
                  <a:schemeClr val="tx1"/>
                </a:solidFill>
                <a:effectLst/>
              </a:rPr>
              <a:t>₪ </a:t>
            </a:r>
            <a:r>
              <a:rPr lang="he-IL" sz="2800" dirty="0" smtClean="0">
                <a:solidFill>
                  <a:schemeClr val="tx1"/>
                </a:solidFill>
                <a:effectLst/>
              </a:rPr>
              <a:t>).</a:t>
            </a:r>
            <a:endParaRPr lang="en-US" sz="2800" dirty="0">
              <a:solidFill>
                <a:schemeClr val="tx1"/>
              </a:solidFill>
              <a:effectLst/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1424136" y="188640"/>
            <a:ext cx="7396336" cy="648072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rtl="1"/>
            <a:r>
              <a:rPr lang="he-IL" sz="4400" b="1" u="sng" dirty="0" smtClean="0">
                <a:solidFill>
                  <a:srgbClr val="0070C0"/>
                </a:solidFill>
              </a:rPr>
              <a:t>דוגמא 4</a:t>
            </a:r>
            <a:endParaRPr lang="en-US" sz="3600" b="1" u="sng" dirty="0">
              <a:solidFill>
                <a:srgbClr val="0070C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53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179" y="4293096"/>
            <a:ext cx="5330205" cy="2431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834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1087334"/>
              </p:ext>
            </p:extLst>
          </p:nvPr>
        </p:nvGraphicFramePr>
        <p:xfrm>
          <a:off x="2956272" y="3717032"/>
          <a:ext cx="4064000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ן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155" y="404664"/>
            <a:ext cx="5330205" cy="2431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3385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7511434"/>
              </p:ext>
            </p:extLst>
          </p:nvPr>
        </p:nvGraphicFramePr>
        <p:xfrm>
          <a:off x="2956272" y="3717032"/>
          <a:ext cx="4064000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ן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155" y="404664"/>
            <a:ext cx="5330205" cy="2431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312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96134"/>
              </p:ext>
            </p:extLst>
          </p:nvPr>
        </p:nvGraphicFramePr>
        <p:xfrm>
          <a:off x="2987824" y="4221088"/>
          <a:ext cx="4064001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4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8894812"/>
              </p:ext>
            </p:extLst>
          </p:nvPr>
        </p:nvGraphicFramePr>
        <p:xfrm>
          <a:off x="2987824" y="2348880"/>
          <a:ext cx="4064000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ן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937" y="188640"/>
            <a:ext cx="3886335" cy="177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7794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06066"/>
              </p:ext>
            </p:extLst>
          </p:nvPr>
        </p:nvGraphicFramePr>
        <p:xfrm>
          <a:off x="2987824" y="4221088"/>
          <a:ext cx="4064001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4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6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3261642"/>
              </p:ext>
            </p:extLst>
          </p:nvPr>
        </p:nvGraphicFramePr>
        <p:xfrm>
          <a:off x="2987824" y="2348880"/>
          <a:ext cx="4064000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ן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937" y="188640"/>
            <a:ext cx="3886335" cy="177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399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937" y="188640"/>
            <a:ext cx="3886335" cy="177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4483627"/>
              </p:ext>
            </p:extLst>
          </p:nvPr>
        </p:nvGraphicFramePr>
        <p:xfrm>
          <a:off x="3059832" y="4509120"/>
          <a:ext cx="4064000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GI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1661635"/>
              </p:ext>
            </p:extLst>
          </p:nvPr>
        </p:nvGraphicFramePr>
        <p:xfrm>
          <a:off x="3028279" y="2348880"/>
          <a:ext cx="4064001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4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6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5926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937" y="188640"/>
            <a:ext cx="3886335" cy="177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9220089"/>
              </p:ext>
            </p:extLst>
          </p:nvPr>
        </p:nvGraphicFramePr>
        <p:xfrm>
          <a:off x="3059832" y="4509120"/>
          <a:ext cx="4064000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GI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3958464"/>
              </p:ext>
            </p:extLst>
          </p:nvPr>
        </p:nvGraphicFramePr>
        <p:xfrm>
          <a:off x="3028279" y="2348880"/>
          <a:ext cx="4064001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46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6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8790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937" y="188640"/>
            <a:ext cx="3886335" cy="177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5369348"/>
              </p:ext>
            </p:extLst>
          </p:nvPr>
        </p:nvGraphicFramePr>
        <p:xfrm>
          <a:off x="3059832" y="2492896"/>
          <a:ext cx="4064000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GI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9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9160344"/>
              </p:ext>
            </p:extLst>
          </p:nvPr>
        </p:nvGraphicFramePr>
        <p:xfrm>
          <a:off x="3515884" y="4653136"/>
          <a:ext cx="3216356" cy="101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40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וצא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FI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F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8339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937" y="188640"/>
            <a:ext cx="3886335" cy="177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3059832" y="2492896"/>
          <a:ext cx="4064000" cy="1752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טל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H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GI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9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3515884" y="4653136"/>
          <a:ext cx="3216356" cy="101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40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וצא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FI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F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5812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4378529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  <a:cs typeface="+mn-cs"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cs typeface="+mn-cs"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cs typeface="+mn-cs"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cs typeface="+mn-cs"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cs typeface="+mn-cs"/>
                        </a:rPr>
                        <a:t>3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cs typeface="+mn-cs"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cs typeface="+mn-cs"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cs typeface="+mn-cs"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cs typeface="+mn-cs"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cs typeface="+mn-cs"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cs typeface="+mn-cs"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cs typeface="+mn-cs"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cs typeface="+mn-cs"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cs typeface="+mn-cs"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cs typeface="+mn-cs"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cs typeface="+mn-cs"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  <a:cs typeface="+mn-cs"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  <a:cs typeface="+mn-cs"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  <a:cs typeface="+mn-cs"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  <a:cs typeface="+mn-cs"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  <a:cs typeface="+mn-cs"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  <a:cs typeface="+mn-cs"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  <a:cs typeface="+mn-cs"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1440160" y="116632"/>
            <a:ext cx="75243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sz="2400" dirty="0" smtClean="0"/>
              <a:t>שלב ראשון – תיחול השורה הראשונה והעמודה הראשונה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27371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937" y="188640"/>
            <a:ext cx="3886335" cy="177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3747953"/>
              </p:ext>
            </p:extLst>
          </p:nvPr>
        </p:nvGraphicFramePr>
        <p:xfrm>
          <a:off x="3347864" y="2564904"/>
          <a:ext cx="3216356" cy="101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40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40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he-IL" dirty="0" smtClean="0"/>
                        <a:t>יעד</a:t>
                      </a:r>
                    </a:p>
                    <a:p>
                      <a:r>
                        <a:rPr lang="he-IL" dirty="0" smtClean="0"/>
                        <a:t>מוצא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FI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FIJ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FIJ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3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1259632" y="3933056"/>
            <a:ext cx="7707138" cy="2592288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lvl="0" algn="r" rtl="1">
              <a:lnSpc>
                <a:spcPct val="150000"/>
              </a:lnSpc>
            </a:pPr>
            <a:r>
              <a:rPr lang="he-IL" sz="2800" dirty="0" smtClean="0">
                <a:solidFill>
                  <a:schemeClr val="tx1"/>
                </a:solidFill>
                <a:effectLst/>
              </a:rPr>
              <a:t>תשובה מלאה:</a:t>
            </a:r>
          </a:p>
          <a:p>
            <a:pPr lvl="0" algn="r" rtl="1">
              <a:lnSpc>
                <a:spcPct val="150000"/>
              </a:lnSpc>
            </a:pPr>
            <a:r>
              <a:rPr lang="he-IL" sz="2800" dirty="0" smtClean="0">
                <a:solidFill>
                  <a:schemeClr val="tx1"/>
                </a:solidFill>
                <a:effectLst/>
              </a:rPr>
              <a:t>המסלול הקצר ביותר – </a:t>
            </a:r>
            <a:r>
              <a:rPr lang="en-US" sz="2800" dirty="0" smtClean="0">
                <a:solidFill>
                  <a:schemeClr val="tx1"/>
                </a:solidFill>
                <a:effectLst/>
              </a:rPr>
              <a:t>ACFIJ</a:t>
            </a:r>
            <a:r>
              <a:rPr lang="he-IL" sz="2800" dirty="0">
                <a:solidFill>
                  <a:schemeClr val="tx1"/>
                </a:solidFill>
              </a:rPr>
              <a:t>.</a:t>
            </a:r>
            <a:endParaRPr lang="he-IL" sz="2800" dirty="0" smtClean="0">
              <a:solidFill>
                <a:schemeClr val="tx1"/>
              </a:solidFill>
            </a:endParaRPr>
          </a:p>
          <a:p>
            <a:pPr lvl="0" algn="r" rtl="1">
              <a:lnSpc>
                <a:spcPct val="150000"/>
              </a:lnSpc>
            </a:pPr>
            <a:r>
              <a:rPr lang="he-IL" sz="2800" dirty="0" smtClean="0">
                <a:solidFill>
                  <a:schemeClr val="tx1"/>
                </a:solidFill>
                <a:effectLst/>
              </a:rPr>
              <a:t>עלות הפרויקט 13 מיליון ₪.</a:t>
            </a:r>
          </a:p>
          <a:p>
            <a:pPr rtl="1"/>
            <a:r>
              <a:rPr lang="he-IL" sz="2000" dirty="0">
                <a:effectLst/>
              </a:rPr>
              <a:t> </a:t>
            </a:r>
            <a:endParaRPr lang="en-US" sz="20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64080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726783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Right Arrow 7"/>
          <p:cNvSpPr/>
          <p:nvPr/>
        </p:nvSpPr>
        <p:spPr>
          <a:xfrm>
            <a:off x="2411760" y="3284984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ight Arrow 8"/>
          <p:cNvSpPr/>
          <p:nvPr/>
        </p:nvSpPr>
        <p:spPr>
          <a:xfrm>
            <a:off x="8397971" y="594928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152127" y="116632"/>
            <a:ext cx="78123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sz="2400" dirty="0" smtClean="0"/>
              <a:t>שלב שני – חישוב ערכי התאים החל מתא (1,1) ועד לתא (</a:t>
            </a:r>
            <a:r>
              <a:rPr lang="en-US" sz="2400" dirty="0" smtClean="0"/>
              <a:t>W</a:t>
            </a:r>
            <a:r>
              <a:rPr lang="he-IL" sz="2400" dirty="0" smtClean="0"/>
              <a:t>,</a:t>
            </a:r>
            <a:r>
              <a:rPr lang="en-US" sz="2400" dirty="0" smtClean="0"/>
              <a:t>n</a:t>
            </a:r>
            <a:r>
              <a:rPr lang="he-IL" sz="2400" dirty="0" smtClean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4794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9961970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2555776" y="3284984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0321680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0321680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0667" r="-600000" b="-1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10667" r="-600000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2858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4280872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2555776" y="3284984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1545239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1545239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84327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0863908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5652120" y="3284984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28600851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28600851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065084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214950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8460432" y="3284984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716823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716823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8841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4136" y="1412776"/>
            <a:ext cx="7396336" cy="3024336"/>
          </a:xfrm>
        </p:spPr>
        <p:txBody>
          <a:bodyPr>
            <a:noAutofit/>
          </a:bodyPr>
          <a:lstStyle/>
          <a:p>
            <a:pPr algn="ctr" rtl="1"/>
            <a:r>
              <a:rPr lang="he-IL" sz="4400" b="1" u="sng" dirty="0" smtClean="0">
                <a:solidFill>
                  <a:srgbClr val="0070C0"/>
                </a:solidFill>
              </a:rPr>
              <a:t>תכנון דינמי</a:t>
            </a:r>
            <a:r>
              <a:rPr lang="en-US" sz="4400" b="1" u="sng" dirty="0" smtClean="0">
                <a:solidFill>
                  <a:srgbClr val="0070C0"/>
                </a:solidFill>
              </a:rPr>
              <a:t/>
            </a:r>
            <a:br>
              <a:rPr lang="en-US" sz="4400" b="1" u="sng" dirty="0" smtClean="0">
                <a:solidFill>
                  <a:srgbClr val="0070C0"/>
                </a:solidFill>
              </a:rPr>
            </a:br>
            <a:r>
              <a:rPr lang="he-IL" sz="4400" b="1" u="sng" dirty="0" smtClean="0">
                <a:solidFill>
                  <a:srgbClr val="0070C0"/>
                </a:solidFill>
              </a:rPr>
              <a:t/>
            </a:r>
            <a:br>
              <a:rPr lang="he-IL" sz="4400" b="1" u="sng" dirty="0" smtClean="0">
                <a:solidFill>
                  <a:srgbClr val="0070C0"/>
                </a:solidFill>
              </a:rPr>
            </a:br>
            <a:r>
              <a:rPr lang="en-US" sz="4400" b="1" u="sng" dirty="0" smtClean="0">
                <a:solidFill>
                  <a:srgbClr val="0070C0"/>
                </a:solidFill>
              </a:rPr>
              <a:t>Dynamic programming</a:t>
            </a:r>
            <a:r>
              <a:rPr lang="he-IL" sz="4400" b="1" u="sng" dirty="0" smtClean="0">
                <a:solidFill>
                  <a:srgbClr val="0070C0"/>
                </a:solidFill>
              </a:rPr>
              <a:t/>
            </a:r>
            <a:br>
              <a:rPr lang="he-IL" sz="4400" b="1" u="sng" dirty="0" smtClean="0">
                <a:solidFill>
                  <a:srgbClr val="0070C0"/>
                </a:solidFill>
              </a:rPr>
            </a:br>
            <a:endParaRPr lang="en-US" sz="3600" b="1" u="sng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3830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6156693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2123728" y="378904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35635490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35635490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5808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6743298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4427984" y="3861048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617891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617891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84781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9352648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6200000">
            <a:off x="5592312" y="3632824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06426219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06426219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229384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641382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6200000">
            <a:off x="5592312" y="3632824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5157990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5157990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625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0253609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Bent-Up Arrow 1"/>
          <p:cNvSpPr/>
          <p:nvPr/>
        </p:nvSpPr>
        <p:spPr>
          <a:xfrm rot="16200000">
            <a:off x="6696235" y="2240868"/>
            <a:ext cx="1080121" cy="3168352"/>
          </a:xfrm>
          <a:prstGeom prst="bent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9775707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9775707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34250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1208456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8585274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8585274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524000" y="1397000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4011461774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36132216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217336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6941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58561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2411760" y="4365104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1293412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1293412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678369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7764319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3275856" y="4368899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2155400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2155400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91422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0515400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6200000">
            <a:off x="4427984" y="4344119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8417165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8417165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269998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7913454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Bent-Up Arrow 8"/>
          <p:cNvSpPr/>
          <p:nvPr/>
        </p:nvSpPr>
        <p:spPr>
          <a:xfrm rot="16200000">
            <a:off x="4680011" y="3573018"/>
            <a:ext cx="1080124" cy="1584174"/>
          </a:xfrm>
          <a:prstGeom prst="bent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84327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84327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89683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4136" y="1412776"/>
            <a:ext cx="7396336" cy="2592288"/>
          </a:xfrm>
        </p:spPr>
        <p:txBody>
          <a:bodyPr>
            <a:noAutofit/>
          </a:bodyPr>
          <a:lstStyle/>
          <a:p>
            <a:pPr algn="ctr" rtl="1"/>
            <a:r>
              <a:rPr lang="he-IL" sz="4400" b="1" u="sng" dirty="0" smtClean="0">
                <a:solidFill>
                  <a:srgbClr val="0070C0"/>
                </a:solidFill>
              </a:rPr>
              <a:t>פתרון בעיות תכנון בינרי</a:t>
            </a:r>
            <a:br>
              <a:rPr lang="he-IL" sz="4400" b="1" u="sng" dirty="0" smtClean="0">
                <a:solidFill>
                  <a:srgbClr val="0070C0"/>
                </a:solidFill>
              </a:rPr>
            </a:br>
            <a:endParaRPr lang="en-US" sz="3600" b="1" u="sng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811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4132603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 rot="16200000">
            <a:off x="5577459" y="4309411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9794978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9794978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221697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7634984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5733675" y="4309411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7800767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7800767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951077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4916953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8460432" y="4365104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46619811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46619811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2601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4652348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2411760" y="486916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15338593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15338593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82790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8348192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3635896" y="487218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38291921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38291921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612138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0583884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4000709" y="487218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4324988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4324988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250004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9219213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4427984" y="487218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5823481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5823481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73236" y="5003884"/>
            <a:ext cx="27991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e-IL" b="1" dirty="0" smtClean="0">
                <a:solidFill>
                  <a:srgbClr val="FF0000"/>
                </a:solidFill>
              </a:rPr>
              <a:t>נסו למלא את המשך השורה 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359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816551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4860032" y="487218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93161722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93161722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2590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4948424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5220072" y="487218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5131242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5131242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292430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0076571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5652120" y="487218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6125262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6125262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568334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31640" y="566678"/>
                <a:ext cx="756084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r" rtl="1"/>
                <a:r>
                  <a:rPr lang="he-IL" sz="3200" u="sng" dirty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בעיה </a:t>
                </a:r>
                <a:r>
                  <a:rPr lang="he-IL" sz="3200" u="sng" dirty="0" smtClean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מייצגת</a:t>
                </a:r>
                <a:endParaRPr lang="he-IL" sz="3200" dirty="0" smtClean="0"/>
              </a:p>
              <a:p>
                <a:pPr algn="r" rtl="1"/>
                <a:endParaRPr lang="he-IL" sz="3200" dirty="0"/>
              </a:p>
              <a:p>
                <a:pPr algn="r" rtl="1"/>
                <a:r>
                  <a:rPr lang="he-IL" sz="3200" dirty="0" smtClean="0"/>
                  <a:t>בעיית </a:t>
                </a:r>
                <a:r>
                  <a:rPr lang="he-IL" sz="3200" dirty="0"/>
                  <a:t>תרמיל הגב (</a:t>
                </a:r>
                <a:r>
                  <a:rPr lang="en-US" sz="3200" dirty="0"/>
                  <a:t>Knapsack problem</a:t>
                </a:r>
                <a:r>
                  <a:rPr lang="he-IL" sz="3200" dirty="0"/>
                  <a:t>):</a:t>
                </a:r>
              </a:p>
              <a:p>
                <a:pPr algn="r" rtl="1"/>
                <a:endParaRPr lang="en-US" sz="2400" dirty="0"/>
              </a:p>
              <a:p>
                <a:pPr algn="r" rtl="1"/>
                <a:r>
                  <a:rPr lang="he-IL" sz="2400" dirty="0"/>
                  <a:t>תרמיל יכול להכיל פריטים במשקל </a:t>
                </a:r>
                <a:r>
                  <a:rPr lang="he-IL" sz="2400" dirty="0" smtClean="0"/>
                  <a:t>מרבי של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𝑊</m:t>
                    </m:r>
                  </m:oMath>
                </a14:m>
                <a:r>
                  <a:rPr lang="he-IL" sz="2400" dirty="0"/>
                  <a:t> ק"ג</a:t>
                </a:r>
                <a:r>
                  <a:rPr lang="he-IL" sz="2400" dirty="0" smtClean="0"/>
                  <a:t>.</a:t>
                </a:r>
              </a:p>
              <a:p>
                <a:pPr algn="r" rtl="1"/>
                <a:r>
                  <a:rPr lang="he-IL" sz="2400" dirty="0" smtClean="0"/>
                  <a:t>התועלת </a:t>
                </a:r>
                <a:r>
                  <a:rPr lang="he-IL" sz="2400" dirty="0"/>
                  <a:t>של כל פריט:    </a:t>
                </a:r>
                <a:r>
                  <a:rPr lang="he-IL" sz="2400" dirty="0" smtClean="0"/>
                  <a:t>                    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𝑣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sz="2400" dirty="0"/>
              </a:p>
              <a:p>
                <a:pPr algn="r" rtl="1"/>
                <a:r>
                  <a:rPr lang="he-IL" sz="2400" dirty="0"/>
                  <a:t>המשקל של כל פריט (ק"ג):  </a:t>
                </a:r>
                <a:r>
                  <a:rPr lang="he-IL" sz="2400" dirty="0" smtClean="0"/>
                  <a:t>            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𝑤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sz="2400" dirty="0"/>
              </a:p>
              <a:p>
                <a:pPr algn="r" rtl="1"/>
                <a:endParaRPr lang="he-IL" sz="2400" dirty="0"/>
              </a:p>
              <a:p>
                <a:pPr algn="r" rtl="1"/>
                <a:r>
                  <a:rPr lang="he-IL" sz="2400" dirty="0"/>
                  <a:t>איך נפתור את הבעיה אם המטרה </a:t>
                </a:r>
                <a:r>
                  <a:rPr lang="he-IL" sz="2400" dirty="0" smtClean="0"/>
                  <a:t>היא </a:t>
                </a:r>
                <a:r>
                  <a:rPr lang="he-IL" sz="2400" u="sng" dirty="0" smtClean="0"/>
                  <a:t>למקסם </a:t>
                </a:r>
                <a:r>
                  <a:rPr lang="he-IL" sz="2400" u="sng" dirty="0"/>
                  <a:t>את התועלת</a:t>
                </a:r>
                <a:r>
                  <a:rPr lang="he-IL" sz="2400" dirty="0"/>
                  <a:t> מן הפריטים שיוכנסו </a:t>
                </a:r>
                <a:r>
                  <a:rPr lang="he-IL" sz="2400" dirty="0" smtClean="0"/>
                  <a:t>לתיק?</a:t>
                </a:r>
                <a:endParaRPr lang="he-IL" sz="2400" dirty="0"/>
              </a:p>
              <a:p>
                <a:pPr algn="r" rtl="1">
                  <a:lnSpc>
                    <a:spcPct val="150000"/>
                  </a:lnSpc>
                </a:pPr>
                <a:r>
                  <a:rPr lang="he-IL" sz="2400" dirty="0" smtClean="0"/>
                  <a:t>בסיום תהליך הפתרון עלינו </a:t>
                </a:r>
                <a:r>
                  <a:rPr lang="he-IL" sz="2400" smtClean="0"/>
                  <a:t>להשיב על </a:t>
                </a:r>
                <a:r>
                  <a:rPr lang="he-IL" sz="2400" dirty="0" smtClean="0"/>
                  <a:t>השאלות הבאות:</a:t>
                </a:r>
                <a:endParaRPr lang="he-IL" sz="2400" dirty="0"/>
              </a:p>
              <a:p>
                <a:pPr marL="800100" lvl="1" indent="-342900" algn="r" rtl="1">
                  <a:buFont typeface="Wingdings" panose="05000000000000000000" pitchFamily="2" charset="2"/>
                  <a:buChar char="q"/>
                </a:pPr>
                <a:r>
                  <a:rPr lang="he-IL" sz="2000" dirty="0">
                    <a:solidFill>
                      <a:srgbClr val="0070C0"/>
                    </a:solidFill>
                  </a:rPr>
                  <a:t>אילו פריטים יכנסו </a:t>
                </a:r>
                <a:r>
                  <a:rPr lang="he-IL" sz="2000" dirty="0" smtClean="0">
                    <a:solidFill>
                      <a:srgbClr val="0070C0"/>
                    </a:solidFill>
                  </a:rPr>
                  <a:t>לתיק?</a:t>
                </a:r>
              </a:p>
              <a:p>
                <a:pPr marL="800100" lvl="1" indent="-342900" algn="r" rtl="1">
                  <a:buFont typeface="Wingdings" panose="05000000000000000000" pitchFamily="2" charset="2"/>
                  <a:buChar char="q"/>
                </a:pPr>
                <a:r>
                  <a:rPr lang="he-IL" sz="2000" dirty="0" smtClean="0">
                    <a:solidFill>
                      <a:srgbClr val="0070C0"/>
                    </a:solidFill>
                  </a:rPr>
                  <a:t>מה </a:t>
                </a:r>
                <a:r>
                  <a:rPr lang="he-IL" sz="2000" dirty="0">
                    <a:solidFill>
                      <a:srgbClr val="0070C0"/>
                    </a:solidFill>
                  </a:rPr>
                  <a:t>התועלת הכוללת של הפריטים שיכנסו </a:t>
                </a:r>
                <a:r>
                  <a:rPr lang="he-IL" sz="2000" dirty="0" smtClean="0">
                    <a:solidFill>
                      <a:srgbClr val="0070C0"/>
                    </a:solidFill>
                  </a:rPr>
                  <a:t>לתיק?</a:t>
                </a:r>
              </a:p>
              <a:p>
                <a:pPr marL="800100" lvl="1" indent="-342900" algn="r" rtl="1">
                  <a:buFont typeface="Wingdings" panose="05000000000000000000" pitchFamily="2" charset="2"/>
                  <a:buChar char="q"/>
                </a:pPr>
                <a:r>
                  <a:rPr lang="he-IL" sz="2000" dirty="0" smtClean="0">
                    <a:solidFill>
                      <a:srgbClr val="0070C0"/>
                    </a:solidFill>
                  </a:rPr>
                  <a:t>מה </a:t>
                </a:r>
                <a:r>
                  <a:rPr lang="he-IL" sz="2000" dirty="0">
                    <a:solidFill>
                      <a:srgbClr val="0070C0"/>
                    </a:solidFill>
                  </a:rPr>
                  <a:t>המשקל הכולל של הפריטים שיכנסו לתיק? </a:t>
                </a:r>
                <a:endParaRPr lang="en-US" sz="2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566678"/>
                <a:ext cx="7560840" cy="5632311"/>
              </a:xfrm>
              <a:prstGeom prst="rect">
                <a:avLst/>
              </a:prstGeom>
              <a:blipFill>
                <a:blip r:embed="rId3"/>
                <a:stretch>
                  <a:fillRect t="-1515" r="-2498" b="-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40417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8022818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7524328" y="4875212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4762576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4762576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089081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3177579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7524328" y="4875212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3007615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3007615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709039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4924864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8388424" y="4875212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40308420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40308420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717927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493770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2411760" y="5450105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5381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5381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097651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9702870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4000709" y="5450105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8595019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8595019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188236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9868635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5220072" y="542912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0168683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0168683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05292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8780514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5220072" y="542912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62935178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62935178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03162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6651640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5652120" y="5434775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2040333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2040333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0667" r="-600000" b="-1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10667" r="-600000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59198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7442386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7452320" y="5434775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96406910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96406910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56706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7037448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7452320" y="5434775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74058531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74058531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232609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691680" y="548679"/>
            <a:ext cx="7200800" cy="56784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400" dirty="0" smtClean="0"/>
              <a:t>איך אתם מציעים לפתור את הבעיה?</a:t>
            </a:r>
          </a:p>
          <a:p>
            <a:pPr marL="342900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400" dirty="0" smtClean="0"/>
              <a:t>לשם </a:t>
            </a:r>
            <a:r>
              <a:rPr lang="he-IL" sz="2400" dirty="0"/>
              <a:t>דוגמא ניתן לחשב עבור כל צירוף בינרי </a:t>
            </a:r>
            <a:r>
              <a:rPr lang="he-IL" sz="2400" dirty="0" smtClean="0"/>
              <a:t>אפשרי את </a:t>
            </a:r>
            <a:r>
              <a:rPr lang="he-IL" sz="2400" dirty="0"/>
              <a:t>התועלת </a:t>
            </a:r>
            <a:r>
              <a:rPr lang="he-IL" sz="2400" dirty="0" smtClean="0"/>
              <a:t>והמשקל.</a:t>
            </a:r>
          </a:p>
          <a:p>
            <a:pPr marL="342900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400" dirty="0" smtClean="0"/>
              <a:t>עבור </a:t>
            </a:r>
            <a:r>
              <a:rPr lang="he-IL" sz="2400" dirty="0"/>
              <a:t>כל צירוף נבדוק </a:t>
            </a:r>
            <a:r>
              <a:rPr lang="he-IL" sz="2400" dirty="0" smtClean="0"/>
              <a:t>האם מתקיימות הדרישות הבאות:</a:t>
            </a:r>
          </a:p>
          <a:p>
            <a:pPr marL="800100" lvl="1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000" dirty="0" smtClean="0">
                <a:solidFill>
                  <a:srgbClr val="0070C0"/>
                </a:solidFill>
              </a:rPr>
              <a:t>המשקל </a:t>
            </a:r>
            <a:r>
              <a:rPr lang="he-IL" sz="2000" dirty="0">
                <a:solidFill>
                  <a:srgbClr val="0070C0"/>
                </a:solidFill>
              </a:rPr>
              <a:t>קטן או שווה למשקל </a:t>
            </a:r>
            <a:r>
              <a:rPr lang="he-IL" sz="2000" dirty="0" smtClean="0">
                <a:solidFill>
                  <a:srgbClr val="0070C0"/>
                </a:solidFill>
              </a:rPr>
              <a:t>המותר.</a:t>
            </a:r>
          </a:p>
          <a:p>
            <a:pPr marL="800100" lvl="1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000" dirty="0" smtClean="0">
                <a:solidFill>
                  <a:srgbClr val="0070C0"/>
                </a:solidFill>
              </a:rPr>
              <a:t>האם התועלת </a:t>
            </a:r>
            <a:r>
              <a:rPr lang="he-IL" sz="2000" dirty="0">
                <a:solidFill>
                  <a:srgbClr val="0070C0"/>
                </a:solidFill>
              </a:rPr>
              <a:t>המתקבלת גדולה מפתרון </a:t>
            </a:r>
            <a:r>
              <a:rPr lang="he-IL" sz="2000" dirty="0" smtClean="0">
                <a:solidFill>
                  <a:srgbClr val="0070C0"/>
                </a:solidFill>
              </a:rPr>
              <a:t>הביניים הקודם שמצאנו.</a:t>
            </a:r>
          </a:p>
          <a:p>
            <a:pPr marL="342900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400" dirty="0" smtClean="0"/>
              <a:t>החלטה:</a:t>
            </a:r>
          </a:p>
          <a:p>
            <a:pPr marL="800100" lvl="1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000" dirty="0">
                <a:solidFill>
                  <a:srgbClr val="0070C0"/>
                </a:solidFill>
              </a:rPr>
              <a:t>אם הדרישות הנ"ל </a:t>
            </a:r>
            <a:r>
              <a:rPr lang="he-IL" sz="2000" dirty="0" smtClean="0">
                <a:solidFill>
                  <a:srgbClr val="0070C0"/>
                </a:solidFill>
              </a:rPr>
              <a:t>מתקיימות, נשמור </a:t>
            </a:r>
            <a:r>
              <a:rPr lang="he-IL" sz="2000" dirty="0">
                <a:solidFill>
                  <a:srgbClr val="0070C0"/>
                </a:solidFill>
              </a:rPr>
              <a:t>את הפתרון כפתרון </a:t>
            </a:r>
            <a:r>
              <a:rPr lang="he-IL" sz="2000" dirty="0" smtClean="0">
                <a:solidFill>
                  <a:srgbClr val="0070C0"/>
                </a:solidFill>
              </a:rPr>
              <a:t>ביניים הטוב ביותר עד עתה ונעבור </a:t>
            </a:r>
            <a:r>
              <a:rPr lang="he-IL" sz="2000" dirty="0">
                <a:solidFill>
                  <a:srgbClr val="0070C0"/>
                </a:solidFill>
              </a:rPr>
              <a:t>לחשב את הצירוף </a:t>
            </a:r>
            <a:r>
              <a:rPr lang="he-IL" sz="2000" dirty="0" smtClean="0">
                <a:solidFill>
                  <a:srgbClr val="0070C0"/>
                </a:solidFill>
              </a:rPr>
              <a:t>הבא.</a:t>
            </a:r>
          </a:p>
          <a:p>
            <a:pPr marL="800100" lvl="1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000" dirty="0">
                <a:solidFill>
                  <a:srgbClr val="0070C0"/>
                </a:solidFill>
              </a:rPr>
              <a:t>אם הדרישות הנ"ל </a:t>
            </a:r>
            <a:r>
              <a:rPr lang="he-IL" sz="2000" dirty="0" smtClean="0">
                <a:solidFill>
                  <a:srgbClr val="0070C0"/>
                </a:solidFill>
              </a:rPr>
              <a:t>לא מתקיימות </a:t>
            </a:r>
            <a:r>
              <a:rPr lang="he-IL" sz="2000" dirty="0">
                <a:solidFill>
                  <a:srgbClr val="0070C0"/>
                </a:solidFill>
              </a:rPr>
              <a:t>"נזרוק" את הפתרון.</a:t>
            </a:r>
            <a:r>
              <a:rPr lang="he-IL" dirty="0">
                <a:solidFill>
                  <a:srgbClr val="00B050"/>
                </a:solidFill>
              </a:rPr>
              <a:t/>
            </a:r>
            <a:br>
              <a:rPr lang="he-IL" dirty="0">
                <a:solidFill>
                  <a:srgbClr val="00B050"/>
                </a:solidFill>
              </a:rPr>
            </a:b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0440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9662877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7965923" y="5434775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23294518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23294518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11470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5603941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8460432" y="5434775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8914226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8914226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01059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73114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2843808" y="5956101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3442050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3442050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37738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7064235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2843808" y="5956101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25102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427728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Bent-Up Arrow 7"/>
          <p:cNvSpPr/>
          <p:nvPr/>
        </p:nvSpPr>
        <p:spPr>
          <a:xfrm rot="16200000">
            <a:off x="3240120" y="5367541"/>
            <a:ext cx="1080120" cy="1152659"/>
          </a:xfrm>
          <a:prstGeom prst="bent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69310042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69310042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7389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573447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Bent-Up Arrow 7"/>
          <p:cNvSpPr/>
          <p:nvPr/>
        </p:nvSpPr>
        <p:spPr>
          <a:xfrm rot="16200000">
            <a:off x="3240118" y="5367541"/>
            <a:ext cx="1080120" cy="1152659"/>
          </a:xfrm>
          <a:prstGeom prst="bent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486890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486890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77225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540392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4860032" y="5943872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816186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816186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243379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0369263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Bent-Up Arrow 7"/>
          <p:cNvSpPr/>
          <p:nvPr/>
        </p:nvSpPr>
        <p:spPr>
          <a:xfrm rot="16200000">
            <a:off x="4463722" y="5367541"/>
            <a:ext cx="1080120" cy="1152659"/>
          </a:xfrm>
          <a:prstGeom prst="bent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8250172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82501725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68332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8951441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Bent-Up Arrow 7"/>
          <p:cNvSpPr/>
          <p:nvPr/>
        </p:nvSpPr>
        <p:spPr>
          <a:xfrm rot="16200000">
            <a:off x="4463722" y="5367541"/>
            <a:ext cx="1080120" cy="1152659"/>
          </a:xfrm>
          <a:prstGeom prst="bent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08615888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08615888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200324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4339611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5652120" y="5960218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891029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891029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01986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691680" y="548679"/>
                <a:ext cx="7200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400" dirty="0" smtClean="0"/>
                  <a:t>הסבר לחישוב ביניים עבור הבעיה:</a:t>
                </a:r>
                <a:endParaRPr lang="he-IL" sz="2400" dirty="0"/>
              </a:p>
              <a:p>
                <a:pPr algn="r" rtl="1">
                  <a:lnSpc>
                    <a:spcPct val="150000"/>
                  </a:lnSpc>
                </a:pPr>
                <a:r>
                  <a:rPr lang="he-IL" sz="2400" dirty="0" smtClean="0"/>
                  <a:t>התועלת </a:t>
                </a:r>
                <a:r>
                  <a:rPr lang="he-IL" sz="2400" dirty="0"/>
                  <a:t>של כל פריט:          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𝑣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4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8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7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e>
                    </m:d>
                  </m:oMath>
                </a14:m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he-IL" sz="2400" dirty="0"/>
                  <a:t>המשקל של כל פריט (ק"ג):   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𝑤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9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6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4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5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e>
                    </m:d>
                  </m:oMath>
                </a14:m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he-IL" sz="2400" dirty="0"/>
                  <a:t>המשקל הכולל המקסימלי של 15 </a:t>
                </a:r>
                <a:r>
                  <a:rPr lang="he-IL" sz="2400" dirty="0" smtClean="0"/>
                  <a:t>ק"ג.</a:t>
                </a: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680" y="548679"/>
                <a:ext cx="7200800" cy="2308324"/>
              </a:xfrm>
              <a:prstGeom prst="rect">
                <a:avLst/>
              </a:prstGeom>
              <a:blipFill>
                <a:blip r:embed="rId3"/>
                <a:stretch>
                  <a:fillRect r="-1270" b="-2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62746480"/>
                  </p:ext>
                </p:extLst>
              </p:nvPr>
            </p:nvGraphicFramePr>
            <p:xfrm>
              <a:off x="2699792" y="3684632"/>
              <a:ext cx="5334000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59438443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312616489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700714756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71947682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46344099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089068975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42975598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6764203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𝒗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9465154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6320626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62746480"/>
                  </p:ext>
                </p:extLst>
              </p:nvPr>
            </p:nvGraphicFramePr>
            <p:xfrm>
              <a:off x="2699792" y="3684632"/>
              <a:ext cx="5334000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59438443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312616489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700714756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71947682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46344099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089068975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42975598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800" t="-9836" r="-604800" b="-2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6764203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800" t="-109836" r="-604800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9465154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800" t="-209836" r="-604800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6320626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216467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8985864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6003451" y="5960218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8036390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8036390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4967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7756978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6516216" y="5960218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1424409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14244094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14434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3638841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8388424" y="5960218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47866131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47866131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02652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8884853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משקל כול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19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 smtClean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Right Arrow 3"/>
          <p:cNvSpPr/>
          <p:nvPr/>
        </p:nvSpPr>
        <p:spPr>
          <a:xfrm>
            <a:off x="8388424" y="5960218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4864455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48644557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974059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9485875"/>
              </p:ext>
            </p:extLst>
          </p:nvPr>
        </p:nvGraphicFramePr>
        <p:xfrm>
          <a:off x="1393131" y="1628801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2040333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20403336"/>
                  </p:ext>
                </p:extLst>
              </p:nvPr>
            </p:nvGraphicFramePr>
            <p:xfrm>
              <a:off x="2267744" y="404664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0667" r="-600000" b="-1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10667" r="-600000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20092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547664" y="260648"/>
            <a:ext cx="7310714" cy="6370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endParaRPr lang="he-IL" sz="2400" u="sng" dirty="0" smtClean="0"/>
          </a:p>
          <a:p>
            <a:pPr lvl="0" algn="r" rtl="1"/>
            <a:r>
              <a:rPr lang="he-IL" sz="3200" u="sng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סכום ביניים</a:t>
            </a:r>
            <a:r>
              <a:rPr lang="he-IL" sz="32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lvl="0" algn="r" rtl="1"/>
            <a:endParaRPr lang="he-IL" sz="2400" dirty="0"/>
          </a:p>
          <a:p>
            <a:pPr marL="457200" lvl="0" indent="-457200" algn="r" rtl="1">
              <a:buFont typeface="Wingdings" panose="05000000000000000000" pitchFamily="2" charset="2"/>
              <a:buChar char="q"/>
            </a:pPr>
            <a:r>
              <a:rPr lang="he-IL" sz="2400" dirty="0"/>
              <a:t>שאלה מקורית:</a:t>
            </a:r>
          </a:p>
          <a:p>
            <a:pPr marL="971550" lvl="1" indent="-514350" algn="r" rtl="1">
              <a:buFont typeface="Wingdings" panose="05000000000000000000" pitchFamily="2" charset="2"/>
              <a:buChar char="q"/>
            </a:pPr>
            <a:r>
              <a:rPr lang="he-IL" sz="2000" dirty="0">
                <a:solidFill>
                  <a:srgbClr val="0070C0"/>
                </a:solidFill>
              </a:rPr>
              <a:t>אילו פריטים יכנסו לתיק?</a:t>
            </a:r>
            <a:endParaRPr lang="en-US" sz="2000" dirty="0">
              <a:solidFill>
                <a:srgbClr val="0070C0"/>
              </a:solidFill>
            </a:endParaRPr>
          </a:p>
          <a:p>
            <a:pPr marL="971550" lvl="1" indent="-514350" algn="r" rtl="1">
              <a:buFont typeface="Wingdings" panose="05000000000000000000" pitchFamily="2" charset="2"/>
              <a:buChar char="q"/>
            </a:pPr>
            <a:r>
              <a:rPr lang="he-IL" sz="2000" dirty="0">
                <a:solidFill>
                  <a:srgbClr val="0070C0"/>
                </a:solidFill>
              </a:rPr>
              <a:t>מה התועלת הכוללת של הפריטים שיכנסו לתיק?</a:t>
            </a:r>
            <a:endParaRPr lang="en-US" sz="2000" dirty="0">
              <a:solidFill>
                <a:srgbClr val="0070C0"/>
              </a:solidFill>
            </a:endParaRPr>
          </a:p>
          <a:p>
            <a:pPr marL="971550" lvl="1" indent="-514350" algn="r" rtl="1">
              <a:buFont typeface="Wingdings" panose="05000000000000000000" pitchFamily="2" charset="2"/>
              <a:buChar char="q"/>
            </a:pPr>
            <a:r>
              <a:rPr lang="he-IL" sz="2000" dirty="0">
                <a:solidFill>
                  <a:srgbClr val="0070C0"/>
                </a:solidFill>
              </a:rPr>
              <a:t>מה המשקל הכולל של הפריטים שיכנסו לתיק?</a:t>
            </a:r>
          </a:p>
          <a:p>
            <a:pPr marL="514350" lvl="0" indent="-514350" algn="r" rtl="1">
              <a:buFont typeface="+mj-lt"/>
              <a:buAutoNum type="arabicPeriod"/>
            </a:pPr>
            <a:endParaRPr lang="he-IL" sz="2400" dirty="0"/>
          </a:p>
          <a:p>
            <a:pPr marL="342900" lvl="0" indent="-342900" algn="r" rtl="1">
              <a:buFont typeface="Wingdings" panose="05000000000000000000" pitchFamily="2" charset="2"/>
              <a:buChar char="q"/>
            </a:pPr>
            <a:r>
              <a:rPr lang="he-IL" sz="2400" dirty="0"/>
              <a:t>מה ניתן להסיק בשלב זה?</a:t>
            </a:r>
          </a:p>
          <a:p>
            <a:pPr marL="800100" lvl="1" indent="-342900" algn="r" rtl="1">
              <a:buFont typeface="Wingdings" panose="05000000000000000000" pitchFamily="2" charset="2"/>
              <a:buChar char="q"/>
            </a:pPr>
            <a:r>
              <a:rPr lang="he-IL" sz="2000" dirty="0">
                <a:solidFill>
                  <a:srgbClr val="0070C0"/>
                </a:solidFill>
              </a:rPr>
              <a:t>התועלת הכוללת של הפריטים שיכנסו לתיק – 26</a:t>
            </a:r>
          </a:p>
          <a:p>
            <a:pPr marL="800100" lvl="1" indent="-342900" algn="r" rtl="1">
              <a:buFont typeface="Wingdings" panose="05000000000000000000" pitchFamily="2" charset="2"/>
              <a:buChar char="q"/>
            </a:pPr>
            <a:r>
              <a:rPr lang="he-IL" sz="2000" dirty="0">
                <a:solidFill>
                  <a:srgbClr val="0070C0"/>
                </a:solidFill>
              </a:rPr>
              <a:t>המשקל הכולל של הפריטים שיכנסו לתיק – </a:t>
            </a:r>
            <a:r>
              <a:rPr lang="he-IL" sz="2000" dirty="0" smtClean="0">
                <a:solidFill>
                  <a:srgbClr val="0070C0"/>
                </a:solidFill>
              </a:rPr>
              <a:t>15 ק"ג</a:t>
            </a:r>
            <a:endParaRPr lang="he-IL" sz="2000" dirty="0">
              <a:solidFill>
                <a:srgbClr val="0070C0"/>
              </a:solidFill>
            </a:endParaRPr>
          </a:p>
          <a:p>
            <a:pPr lvl="0" algn="r" rtl="1"/>
            <a:endParaRPr lang="he-IL" sz="2400" dirty="0"/>
          </a:p>
          <a:p>
            <a:pPr marL="342900" lvl="0" indent="-342900" algn="r" rtl="1">
              <a:buFont typeface="Wingdings" panose="05000000000000000000" pitchFamily="2" charset="2"/>
              <a:buChar char="q"/>
            </a:pPr>
            <a:r>
              <a:rPr lang="he-IL" sz="2400" dirty="0"/>
              <a:t>אנו עדיין לא יודעים אילו פריטים נכנסו </a:t>
            </a:r>
            <a:r>
              <a:rPr lang="he-IL" sz="2400" dirty="0" smtClean="0"/>
              <a:t>לתיק.</a:t>
            </a:r>
          </a:p>
          <a:p>
            <a:pPr marL="342900" lvl="0" indent="-342900" algn="r" rtl="1">
              <a:buFont typeface="Wingdings" panose="05000000000000000000" pitchFamily="2" charset="2"/>
              <a:buChar char="q"/>
            </a:pPr>
            <a:r>
              <a:rPr lang="he-IL" sz="2400" dirty="0" smtClean="0"/>
              <a:t>כדי </a:t>
            </a:r>
            <a:r>
              <a:rPr lang="he-IL" sz="2400" dirty="0"/>
              <a:t>לעשות זאת יש לנוע מהתא האחרון בטבלה </a:t>
            </a:r>
            <a:r>
              <a:rPr lang="he-IL" sz="2400" dirty="0" smtClean="0"/>
              <a:t>חזרה לתא הראשון ולבדוק איזה פריטים תרמו לתוצאה הסופית.</a:t>
            </a:r>
          </a:p>
          <a:p>
            <a:pPr marL="342900" lvl="0" indent="-342900" algn="r" rtl="1">
              <a:buFont typeface="Wingdings" panose="05000000000000000000" pitchFamily="2" charset="2"/>
              <a:buChar char="q"/>
            </a:pPr>
            <a:r>
              <a:rPr lang="he-IL" sz="2400" dirty="0" smtClean="0"/>
              <a:t>תהליך </a:t>
            </a:r>
            <a:r>
              <a:rPr lang="he-IL" sz="2400" dirty="0"/>
              <a:t>זה נקרא </a:t>
            </a:r>
            <a:r>
              <a:rPr lang="en-US" sz="2400" dirty="0"/>
              <a:t>Backtracking</a:t>
            </a:r>
            <a:r>
              <a:rPr lang="he-IL" sz="2400" dirty="0"/>
              <a:t>.</a:t>
            </a:r>
            <a:endParaRPr lang="en-US" sz="2400" dirty="0"/>
          </a:p>
          <a:p>
            <a:pPr marL="342900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73598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547664" y="2060848"/>
            <a:ext cx="731071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endParaRPr lang="he-IL" sz="4000" u="sng" dirty="0" smtClean="0"/>
          </a:p>
          <a:p>
            <a:pPr lvl="0" algn="ctr" rtl="1"/>
            <a:r>
              <a:rPr lang="en-US" sz="4000" dirty="0">
                <a:solidFill>
                  <a:srgbClr val="0070C0"/>
                </a:solidFill>
              </a:rPr>
              <a:t>Backtracking </a:t>
            </a:r>
            <a:endParaRPr lang="he-IL" sz="40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0" algn="r" rtl="1"/>
            <a:endParaRPr lang="he-IL" sz="4000" dirty="0"/>
          </a:p>
        </p:txBody>
      </p:sp>
    </p:spTree>
    <p:extLst>
      <p:ext uri="{BB962C8B-B14F-4D97-AF65-F5344CB8AC3E}">
        <p14:creationId xmlns:p14="http://schemas.microsoft.com/office/powerpoint/2010/main" val="3911271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079465"/>
              </p:ext>
            </p:extLst>
          </p:nvPr>
        </p:nvGraphicFramePr>
        <p:xfrm>
          <a:off x="1331640" y="1412776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Right Arrow 1"/>
          <p:cNvSpPr/>
          <p:nvPr/>
        </p:nvSpPr>
        <p:spPr>
          <a:xfrm rot="16200000">
            <a:off x="8313763" y="521700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 rot="10800000">
            <a:off x="7821907" y="5718402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187624" y="116632"/>
            <a:ext cx="77768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sz="2400" dirty="0" smtClean="0"/>
              <a:t>שלב ראשון – נבדוק היכן התא הראשון בו נמצא הערך המקסימלי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3981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1269898"/>
              </p:ext>
            </p:extLst>
          </p:nvPr>
        </p:nvGraphicFramePr>
        <p:xfrm>
          <a:off x="1331640" y="1412777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6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Right Arrow 1"/>
          <p:cNvSpPr/>
          <p:nvPr/>
        </p:nvSpPr>
        <p:spPr>
          <a:xfrm rot="10800000">
            <a:off x="8244408" y="521434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219029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219029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9211" r="-601399" b="-1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0667" r="-601399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8923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0580179"/>
              </p:ext>
            </p:extLst>
          </p:nvPr>
        </p:nvGraphicFramePr>
        <p:xfrm>
          <a:off x="1331640" y="1412777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6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Right Arrow 1"/>
          <p:cNvSpPr/>
          <p:nvPr/>
        </p:nvSpPr>
        <p:spPr>
          <a:xfrm rot="10800000">
            <a:off x="8181947" y="521434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37206475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37206475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9211" r="-601399" b="-1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0667" r="-601399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524000" y="1397000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>
                  <a:extLst>
                    <a:ext uri="{9D8B030D-6E8A-4147-A177-3AD203B41FA5}">
                      <a16:colId xmlns:a16="http://schemas.microsoft.com/office/drawing/2014/main" val="390371135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74631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342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691680" y="548679"/>
            <a:ext cx="7200800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400" dirty="0" smtClean="0"/>
              <a:t>עבור </a:t>
            </a:r>
            <a:r>
              <a:rPr lang="he-IL" sz="2400" dirty="0"/>
              <a:t>הצירוף  </a:t>
            </a:r>
            <a:r>
              <a:rPr lang="he-IL" sz="2400" dirty="0" smtClean="0"/>
              <a:t>010010:</a:t>
            </a:r>
            <a:endParaRPr lang="en-US" sz="2400" dirty="0" smtClean="0"/>
          </a:p>
          <a:p>
            <a:pPr marL="342900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sz="2400" dirty="0"/>
          </a:p>
          <a:p>
            <a:pPr marL="342900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sz="2400" dirty="0" smtClean="0"/>
          </a:p>
          <a:p>
            <a:pPr algn="r" rtl="1">
              <a:lnSpc>
                <a:spcPct val="150000"/>
              </a:lnSpc>
            </a:pPr>
            <a:endParaRPr lang="en-US" sz="2400" dirty="0" smtClean="0"/>
          </a:p>
          <a:p>
            <a:pPr algn="r" rtl="1">
              <a:lnSpc>
                <a:spcPct val="150000"/>
              </a:lnSpc>
            </a:pPr>
            <a:endParaRPr lang="he-IL" sz="2400" dirty="0" smtClean="0"/>
          </a:p>
          <a:p>
            <a:pPr marL="800100" lvl="1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000" dirty="0" smtClean="0">
                <a:solidFill>
                  <a:srgbClr val="0070C0"/>
                </a:solidFill>
              </a:rPr>
              <a:t>הפריטים </a:t>
            </a:r>
            <a:r>
              <a:rPr lang="he-IL" sz="2000" dirty="0">
                <a:solidFill>
                  <a:srgbClr val="0070C0"/>
                </a:solidFill>
              </a:rPr>
              <a:t>שיכנסו לתיק הם 2 ו </a:t>
            </a:r>
            <a:r>
              <a:rPr lang="he-IL" sz="2000" dirty="0" smtClean="0">
                <a:solidFill>
                  <a:srgbClr val="0070C0"/>
                </a:solidFill>
              </a:rPr>
              <a:t>5</a:t>
            </a:r>
          </a:p>
          <a:p>
            <a:pPr marL="800100" lvl="1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000" dirty="0" smtClean="0">
                <a:solidFill>
                  <a:srgbClr val="0070C0"/>
                </a:solidFill>
              </a:rPr>
              <a:t>המשקל </a:t>
            </a:r>
            <a:r>
              <a:rPr lang="he-IL" sz="2000" dirty="0">
                <a:solidFill>
                  <a:srgbClr val="0070C0"/>
                </a:solidFill>
              </a:rPr>
              <a:t>הכולל הוא 6+5 = 11 </a:t>
            </a:r>
            <a:r>
              <a:rPr lang="he-IL" sz="2000" dirty="0" smtClean="0">
                <a:solidFill>
                  <a:srgbClr val="0070C0"/>
                </a:solidFill>
              </a:rPr>
              <a:t>&lt; 15</a:t>
            </a:r>
          </a:p>
          <a:p>
            <a:pPr marL="800100" lvl="1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000" dirty="0" smtClean="0">
                <a:solidFill>
                  <a:srgbClr val="0070C0"/>
                </a:solidFill>
              </a:rPr>
              <a:t>התועלת הכללית היא 10</a:t>
            </a:r>
          </a:p>
          <a:p>
            <a:pPr marL="800100" lvl="1" indent="-342900" algn="r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he-IL" sz="2000" dirty="0" smtClean="0">
                <a:solidFill>
                  <a:srgbClr val="0070C0"/>
                </a:solidFill>
              </a:rPr>
              <a:t>כיוון שהמשקל קטן מהמקסימום ניתן להשוות לפתרון הקודם ולהחליט האם לשמור או "לזרוק".</a:t>
            </a:r>
            <a:endParaRPr lang="en-US" sz="2000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95778238"/>
                  </p:ext>
                </p:extLst>
              </p:nvPr>
            </p:nvGraphicFramePr>
            <p:xfrm>
              <a:off x="2625080" y="1412776"/>
              <a:ext cx="5334000" cy="14833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59438443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312616489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700714756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71947682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46344099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089068975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42975598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6764203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9280629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𝒗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9465154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6320626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95778238"/>
                  </p:ext>
                </p:extLst>
              </p:nvPr>
            </p:nvGraphicFramePr>
            <p:xfrm>
              <a:off x="2625080" y="1412776"/>
              <a:ext cx="5334000" cy="14833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59438443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312616489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700714756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71947682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46344099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1089068975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42975598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0" t="-8197" r="-604000" b="-3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6764203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9280629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0" t="-209836" r="-604000" b="-1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9465154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0" t="-309836" r="-604000" b="-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6320626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11876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8589472"/>
              </p:ext>
            </p:extLst>
          </p:nvPr>
        </p:nvGraphicFramePr>
        <p:xfrm>
          <a:off x="1331640" y="1412777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6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Right Arrow 6"/>
          <p:cNvSpPr/>
          <p:nvPr/>
        </p:nvSpPr>
        <p:spPr>
          <a:xfrm rot="16200000">
            <a:off x="7364661" y="5207453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31620589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31620589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0667" r="-600000" b="-1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10667" r="-600000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23581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3088528"/>
              </p:ext>
            </p:extLst>
          </p:nvPr>
        </p:nvGraphicFramePr>
        <p:xfrm>
          <a:off x="1331640" y="1412777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6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 rot="16200000">
            <a:off x="7377659" y="464093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31620589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31620589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  <a:gridCol w="870857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0667" r="-600000" b="-1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10667" r="-600000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73075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7803708"/>
              </p:ext>
            </p:extLst>
          </p:nvPr>
        </p:nvGraphicFramePr>
        <p:xfrm>
          <a:off x="1331640" y="1412777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3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5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6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 rot="16200000">
            <a:off x="5520304" y="4064873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86439025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86439025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9211" r="-601399" b="-1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0667" r="-601399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297187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9541635"/>
              </p:ext>
            </p:extLst>
          </p:nvPr>
        </p:nvGraphicFramePr>
        <p:xfrm>
          <a:off x="1331640" y="1412777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3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5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6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 rot="16200000">
            <a:off x="5520304" y="3560817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32605004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32605004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9211" r="-601399" b="-1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0667" r="-601399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54557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1123799"/>
              </p:ext>
            </p:extLst>
          </p:nvPr>
        </p:nvGraphicFramePr>
        <p:xfrm>
          <a:off x="1331640" y="1412777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3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5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6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 rot="16200000">
            <a:off x="4296168" y="3565589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9211" r="-601399" b="-1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0667" r="-601399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6918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1668882"/>
              </p:ext>
            </p:extLst>
          </p:nvPr>
        </p:nvGraphicFramePr>
        <p:xfrm>
          <a:off x="1331640" y="1412777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3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5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6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 rot="16200000">
            <a:off x="4296168" y="305676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46886349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46886349"/>
                  </p:ext>
                </p:extLst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9211" r="-601399" b="-1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0667" r="-601399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24516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6598911"/>
              </p:ext>
            </p:extLst>
          </p:nvPr>
        </p:nvGraphicFramePr>
        <p:xfrm>
          <a:off x="1331640" y="1412777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3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5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6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 rot="16200000">
            <a:off x="1847896" y="305676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9211" r="-601399" b="-1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0667" r="-601399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66318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9488511"/>
              </p:ext>
            </p:extLst>
          </p:nvPr>
        </p:nvGraphicFramePr>
        <p:xfrm>
          <a:off x="1331640" y="1412777"/>
          <a:ext cx="7499349" cy="4896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7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1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0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71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משקל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פריט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3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4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5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5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17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6</a:t>
                      </a:r>
                      <a:endParaRPr lang="en-US" sz="14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7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8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>
                          <a:effectLst/>
                        </a:rPr>
                        <a:t>19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400" dirty="0">
                          <a:effectLst/>
                        </a:rPr>
                        <a:t>26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 rot="16200000">
            <a:off x="1847896" y="2480696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𝑣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𝑤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67744" y="332656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9211" r="-601399" b="-1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8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0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399" t="-110667" r="-601399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07976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259632" y="548680"/>
            <a:ext cx="7707138" cy="468052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lvl="0" algn="r" rtl="1"/>
            <a:r>
              <a:rPr lang="he-IL" sz="2800" dirty="0" smtClean="0">
                <a:solidFill>
                  <a:schemeClr val="tx1"/>
                </a:solidFill>
                <a:effectLst/>
              </a:rPr>
              <a:t>תשובה מלאה:</a:t>
            </a:r>
          </a:p>
          <a:p>
            <a:pPr lvl="0" algn="r" rtl="1"/>
            <a:endParaRPr lang="he-IL" sz="2800" dirty="0" smtClean="0">
              <a:solidFill>
                <a:schemeClr val="tx1"/>
              </a:solidFill>
              <a:effectLst/>
            </a:endParaRPr>
          </a:p>
          <a:p>
            <a:pPr lvl="0" algn="r" rtl="1"/>
            <a:r>
              <a:rPr lang="he-IL" sz="2800" dirty="0" smtClean="0">
                <a:solidFill>
                  <a:schemeClr val="tx1"/>
                </a:solidFill>
                <a:effectLst/>
              </a:rPr>
              <a:t>התועלת הכוללת של הפריטים שיכנסו לתיק – 26</a:t>
            </a:r>
          </a:p>
          <a:p>
            <a:pPr lvl="0" algn="r" rtl="1"/>
            <a:endParaRPr lang="he-IL" sz="2800" dirty="0" smtClean="0">
              <a:solidFill>
                <a:schemeClr val="tx1"/>
              </a:solidFill>
              <a:effectLst/>
            </a:endParaRPr>
          </a:p>
          <a:p>
            <a:pPr lvl="0" algn="r" rtl="1"/>
            <a:r>
              <a:rPr lang="he-IL" sz="2800" dirty="0" smtClean="0">
                <a:solidFill>
                  <a:schemeClr val="tx1"/>
                </a:solidFill>
                <a:effectLst/>
              </a:rPr>
              <a:t>המשקל </a:t>
            </a:r>
            <a:r>
              <a:rPr lang="he-IL" sz="2800" dirty="0">
                <a:solidFill>
                  <a:schemeClr val="tx1"/>
                </a:solidFill>
                <a:effectLst/>
              </a:rPr>
              <a:t>הכולל של הפריטים שיכנסו </a:t>
            </a:r>
            <a:r>
              <a:rPr lang="he-IL" sz="2800" dirty="0" smtClean="0">
                <a:solidFill>
                  <a:schemeClr val="tx1"/>
                </a:solidFill>
                <a:effectLst/>
              </a:rPr>
              <a:t>לתיק – 15 ק"ג</a:t>
            </a:r>
          </a:p>
          <a:p>
            <a:pPr lvl="0" algn="r" rtl="1"/>
            <a:endParaRPr lang="he-IL" sz="2800" dirty="0">
              <a:solidFill>
                <a:schemeClr val="tx1"/>
              </a:solidFill>
              <a:effectLst/>
            </a:endParaRPr>
          </a:p>
          <a:p>
            <a:pPr lvl="0" algn="r" rtl="1"/>
            <a:r>
              <a:rPr lang="he-IL" sz="2800" dirty="0" smtClean="0">
                <a:solidFill>
                  <a:schemeClr val="tx1"/>
                </a:solidFill>
                <a:effectLst/>
              </a:rPr>
              <a:t>הפריטים שנכנסו לתיק – 2, 3, 4, ו 6.</a:t>
            </a:r>
          </a:p>
          <a:p>
            <a:pPr lvl="0" algn="r" rtl="1"/>
            <a:endParaRPr lang="en-US" sz="2800" dirty="0">
              <a:solidFill>
                <a:schemeClr val="tx1"/>
              </a:solidFill>
              <a:effectLst/>
            </a:endParaRPr>
          </a:p>
          <a:p>
            <a:pPr rtl="1"/>
            <a:r>
              <a:rPr lang="he-IL" sz="2000" dirty="0">
                <a:effectLst/>
              </a:rPr>
              <a:t> </a:t>
            </a:r>
            <a:endParaRPr lang="en-US" sz="20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537121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259632" y="116632"/>
            <a:ext cx="7707138" cy="1224136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lvl="0" algn="r" rtl="1"/>
            <a:r>
              <a:rPr lang="he-IL" sz="2800" dirty="0" smtClean="0">
                <a:solidFill>
                  <a:schemeClr val="tx1"/>
                </a:solidFill>
                <a:effectLst/>
              </a:rPr>
              <a:t>האם תמיד נצליח לנצל את מלוא משקל התרמיל?</a:t>
            </a:r>
          </a:p>
          <a:p>
            <a:pPr lvl="0" algn="r" rtl="1"/>
            <a:r>
              <a:rPr lang="he-IL" sz="2800" dirty="0" smtClean="0">
                <a:solidFill>
                  <a:schemeClr val="tx1"/>
                </a:solidFill>
                <a:effectLst/>
              </a:rPr>
              <a:t>כמובן שלא!!! </a:t>
            </a:r>
            <a:endParaRPr lang="en-US" sz="2800" dirty="0">
              <a:solidFill>
                <a:schemeClr val="tx1"/>
              </a:solidFill>
              <a:effectLst/>
            </a:endParaRPr>
          </a:p>
          <a:p>
            <a:pPr rtl="1"/>
            <a:r>
              <a:rPr lang="he-IL" sz="2000" dirty="0">
                <a:effectLst/>
              </a:rPr>
              <a:t> </a:t>
            </a:r>
            <a:endParaRPr lang="en-US" sz="2000" dirty="0">
              <a:effectLst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086658"/>
              </p:ext>
            </p:extLst>
          </p:nvPr>
        </p:nvGraphicFramePr>
        <p:xfrm>
          <a:off x="1115612" y="1412777"/>
          <a:ext cx="7851166" cy="489654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02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91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91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>
                          <a:effectLst/>
                          <a:cs typeface="+mj-cs"/>
                        </a:rPr>
                        <a:t>משקל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0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cs typeface="+mj-cs"/>
                        </a:rPr>
                        <a:t>2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3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4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5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6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7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8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9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0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1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2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3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4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>
                          <a:effectLst/>
                          <a:cs typeface="+mj-cs"/>
                        </a:rPr>
                        <a:t>15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 smtClean="0">
                          <a:effectLst/>
                          <a:latin typeface="Calibri"/>
                          <a:ea typeface="Times New Roman"/>
                          <a:cs typeface="+mj-cs"/>
                        </a:rPr>
                        <a:t>16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 smtClean="0">
                          <a:effectLst/>
                          <a:latin typeface="Calibri"/>
                          <a:ea typeface="Times New Roman"/>
                          <a:cs typeface="+mj-cs"/>
                        </a:rPr>
                        <a:t>17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 smtClean="0">
                          <a:effectLst/>
                          <a:latin typeface="Calibri"/>
                          <a:ea typeface="Times New Roman"/>
                          <a:cs typeface="+mj-cs"/>
                        </a:rPr>
                        <a:t>18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 smtClean="0">
                          <a:effectLst/>
                          <a:latin typeface="Calibri"/>
                          <a:ea typeface="Times New Roman"/>
                          <a:cs typeface="+mj-cs"/>
                        </a:rPr>
                        <a:t>19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 smtClean="0">
                          <a:effectLst/>
                          <a:latin typeface="Calibri"/>
                          <a:ea typeface="Times New Roman"/>
                          <a:cs typeface="+mj-cs"/>
                        </a:rPr>
                        <a:t>20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>
                          <a:effectLst/>
                          <a:cs typeface="+mj-cs"/>
                        </a:rPr>
                        <a:t>פריט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 rot="16200000">
            <a:off x="6960464" y="485696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4392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55253" y="260648"/>
                <a:ext cx="7903125" cy="61863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400" dirty="0" smtClean="0"/>
                  <a:t>מה החיסרון?</a:t>
                </a:r>
              </a:p>
              <a:p>
                <a:pPr marL="342900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400" dirty="0" smtClean="0"/>
                  <a:t>דרך זאת ישימה עבור מספר </a:t>
                </a:r>
                <a:r>
                  <a:rPr lang="he-IL" sz="2400" dirty="0"/>
                  <a:t>פריטים </a:t>
                </a:r>
                <a:r>
                  <a:rPr lang="he-IL" sz="2400" dirty="0" smtClean="0"/>
                  <a:t>קטן.</a:t>
                </a:r>
                <a:endParaRPr lang="he-IL" sz="2400" dirty="0"/>
              </a:p>
              <a:p>
                <a:pPr marL="342900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400" dirty="0" smtClean="0"/>
                  <a:t>עבור מספר גדול של פריטים זמן הריצה יתארך לחודשים ושנים.</a:t>
                </a:r>
              </a:p>
              <a:p>
                <a:pPr marL="800100" lvl="1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000" dirty="0" smtClean="0">
                    <a:solidFill>
                      <a:srgbClr val="0070C0"/>
                    </a:solidFill>
                  </a:rPr>
                  <a:t>עבור  </a:t>
                </a:r>
                <a:r>
                  <a:rPr lang="he-IL" sz="2000" dirty="0">
                    <a:solidFill>
                      <a:srgbClr val="0070C0"/>
                    </a:solidFill>
                  </a:rPr>
                  <a:t>10 פריטים נצטרך </a:t>
                </a:r>
                <a:r>
                  <a:rPr lang="he-IL" sz="2000" dirty="0" smtClean="0">
                    <a:solidFill>
                      <a:srgbClr val="0070C0"/>
                    </a:solidFill>
                  </a:rPr>
                  <a:t>לבדוק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he-IL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he-IL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he-IL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0</m:t>
                        </m:r>
                      </m:sup>
                    </m:sSup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024</m:t>
                    </m:r>
                  </m:oMath>
                </a14:m>
                <a:endParaRPr lang="he-IL" sz="2000" dirty="0">
                  <a:solidFill>
                    <a:srgbClr val="0070C0"/>
                  </a:solidFill>
                </a:endParaRPr>
              </a:p>
              <a:p>
                <a:pPr marL="800100" lvl="1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000" dirty="0">
                    <a:solidFill>
                      <a:srgbClr val="0070C0"/>
                    </a:solidFill>
                  </a:rPr>
                  <a:t>עבור  20 פריטים נצטרך לבדוק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he-IL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he-IL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he-IL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20</m:t>
                        </m:r>
                      </m:sup>
                    </m:sSup>
                    <m:r>
                      <a:rPr lang="he-IL" sz="20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048</m:t>
                    </m:r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576</m:t>
                    </m:r>
                  </m:oMath>
                </a14:m>
                <a:endParaRPr lang="he-IL" sz="2000" dirty="0">
                  <a:solidFill>
                    <a:srgbClr val="0070C0"/>
                  </a:solidFill>
                </a:endParaRPr>
              </a:p>
              <a:p>
                <a:pPr marL="800100" lvl="1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000" dirty="0">
                    <a:solidFill>
                      <a:srgbClr val="0070C0"/>
                    </a:solidFill>
                  </a:rPr>
                  <a:t>עבור  </a:t>
                </a:r>
                <a:r>
                  <a:rPr lang="he-IL" sz="2000" dirty="0" smtClean="0">
                    <a:solidFill>
                      <a:srgbClr val="0070C0"/>
                    </a:solidFill>
                  </a:rPr>
                  <a:t>30 </a:t>
                </a:r>
                <a:r>
                  <a:rPr lang="he-IL" sz="2000" dirty="0">
                    <a:solidFill>
                      <a:srgbClr val="0070C0"/>
                    </a:solidFill>
                  </a:rPr>
                  <a:t>פריטים נצטרך לבדוק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he-IL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he-IL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he-IL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3</m:t>
                        </m:r>
                        <m:r>
                          <a:rPr lang="he-IL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he-IL" sz="20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en-US" sz="2000" i="1">
                        <a:solidFill>
                          <a:srgbClr val="0070C0"/>
                        </a:solidFill>
                        <a:latin typeface="Cambria Math"/>
                      </a:rPr>
                      <m:t>0</m:t>
                    </m:r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73</m:t>
                    </m:r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741</m:t>
                    </m:r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he-IL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824</m:t>
                    </m:r>
                  </m:oMath>
                </a14:m>
                <a:endParaRPr lang="he-IL" sz="2000" dirty="0" smtClean="0">
                  <a:solidFill>
                    <a:srgbClr val="0070C0"/>
                  </a:solidFill>
                </a:endParaRPr>
              </a:p>
              <a:p>
                <a:pPr lvl="1" algn="r" rtl="1">
                  <a:lnSpc>
                    <a:spcPct val="150000"/>
                  </a:lnSpc>
                </a:pPr>
                <a:endParaRPr lang="he-IL" sz="2000" dirty="0" smtClean="0">
                  <a:solidFill>
                    <a:srgbClr val="0070C0"/>
                  </a:solidFill>
                </a:endParaRPr>
              </a:p>
              <a:p>
                <a:pPr marL="342900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400" dirty="0"/>
                  <a:t>איך ניתן </a:t>
                </a:r>
                <a:r>
                  <a:rPr lang="he-IL" sz="2400" dirty="0" smtClean="0"/>
                  <a:t>לשפר?</a:t>
                </a:r>
              </a:p>
              <a:p>
                <a:pPr marL="800100" lvl="1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000" dirty="0" smtClean="0">
                    <a:solidFill>
                      <a:srgbClr val="0070C0"/>
                    </a:solidFill>
                  </a:rPr>
                  <a:t>תכנון </a:t>
                </a:r>
                <a:r>
                  <a:rPr lang="he-IL" sz="2000" dirty="0">
                    <a:solidFill>
                      <a:srgbClr val="0070C0"/>
                    </a:solidFill>
                  </a:rPr>
                  <a:t>דינמי</a:t>
                </a:r>
                <a:r>
                  <a:rPr lang="he-IL" sz="2000" dirty="0" smtClean="0">
                    <a:solidFill>
                      <a:srgbClr val="0070C0"/>
                    </a:solidFill>
                  </a:rPr>
                  <a:t>.</a:t>
                </a:r>
              </a:p>
              <a:p>
                <a:pPr marL="800100" lvl="1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000" dirty="0" smtClean="0">
                    <a:solidFill>
                      <a:srgbClr val="0070C0"/>
                    </a:solidFill>
                  </a:rPr>
                  <a:t>כמובן שיש גם טכניקות נוספות (לשם דוגמא  </a:t>
                </a:r>
                <a:r>
                  <a:rPr lang="en-US" sz="2000" dirty="0" smtClean="0">
                    <a:solidFill>
                      <a:srgbClr val="0070C0"/>
                    </a:solidFill>
                  </a:rPr>
                  <a:t>Branch and Bound</a:t>
                </a:r>
                <a:r>
                  <a:rPr lang="he-IL" sz="2000" dirty="0" smtClean="0">
                    <a:solidFill>
                      <a:srgbClr val="0070C0"/>
                    </a:solidFill>
                  </a:rPr>
                  <a:t> ).</a:t>
                </a:r>
                <a:endParaRPr lang="he-IL" sz="2000" dirty="0">
                  <a:solidFill>
                    <a:srgbClr val="0070C0"/>
                  </a:solidFill>
                </a:endParaRPr>
              </a:p>
              <a:p>
                <a:pPr lvl="1" algn="r" rtl="1">
                  <a:lnSpc>
                    <a:spcPct val="150000"/>
                  </a:lnSpc>
                </a:pPr>
                <a:endParaRPr lang="he-IL" sz="2400" dirty="0"/>
              </a:p>
              <a:p>
                <a:pPr marL="342900" indent="-342900" algn="r" rtl="1">
                  <a:buFont typeface="Wingdings" panose="05000000000000000000" pitchFamily="2" charset="2"/>
                  <a:buChar char="q"/>
                </a:pPr>
                <a:endParaRPr lang="he-IL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5253" y="260648"/>
                <a:ext cx="7903125" cy="6186309"/>
              </a:xfrm>
              <a:prstGeom prst="rect">
                <a:avLst/>
              </a:prstGeom>
              <a:blipFill rotWithShape="1">
                <a:blip r:embed="rId3"/>
                <a:stretch>
                  <a:fillRect l="-463" r="-10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54696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1"/>
              <p:cNvSpPr txBox="1">
                <a:spLocks/>
              </p:cNvSpPr>
              <p:nvPr/>
            </p:nvSpPr>
            <p:spPr>
              <a:xfrm>
                <a:off x="1259632" y="116632"/>
                <a:ext cx="7707138" cy="1224136"/>
              </a:xfrm>
              <a:prstGeom prst="rect">
                <a:avLst/>
              </a:prstGeom>
            </p:spPr>
            <p:txBody>
              <a:bodyPr anchor="b">
                <a:noAutofit/>
              </a:bodyPr>
              <a:lstStyle>
                <a:lvl1pPr algn="l" rtl="0" eaLnBrk="1" latinLnBrk="0" hangingPunct="1">
                  <a:spcBef>
                    <a:spcPct val="0"/>
                  </a:spcBef>
                  <a:buNone/>
                  <a:defRPr kumimoji="0" sz="4300" kern="1200">
                    <a:solidFill>
                      <a:schemeClr val="tx2">
                        <a:satMod val="130000"/>
                      </a:schemeClr>
                    </a:solidFill>
                    <a:effectLst>
                      <a:outerShdw blurRad="50000" dist="30000" dir="5400000" algn="tl" rotWithShape="0">
                        <a:srgbClr val="000000">
                          <a:alpha val="30000"/>
                        </a:srgbClr>
                      </a:outerShdw>
                    </a:effectLst>
                    <a:latin typeface="+mj-lt"/>
                    <a:ea typeface="+mj-ea"/>
                    <a:cs typeface="+mj-cs"/>
                  </a:defRPr>
                </a:lvl1pPr>
                <a:extLst/>
              </a:lstStyle>
              <a:p>
                <a:pPr lvl="0" algn="r" rtl="1"/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במקרה כזה תהליך ה </a:t>
                </a:r>
                <a:r>
                  <a:rPr lang="en-US" sz="2800" dirty="0" smtClean="0">
                    <a:solidFill>
                      <a:schemeClr val="tx1"/>
                    </a:solidFill>
                    <a:effectLst/>
                  </a:rPr>
                  <a:t>backtracking</a:t>
                </a:r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 יתחיל מהתא הראשון עם הערך המקסימלי – </a:t>
                </a:r>
              </a:p>
              <a:p>
                <a:pPr lvl="0" algn="r" rtl="1"/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בדוגמא הנוכחית מתא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(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5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,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16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)</m:t>
                    </m:r>
                  </m:oMath>
                </a14:m>
                <a:r>
                  <a:rPr lang="he-IL" sz="2000" dirty="0">
                    <a:effectLst/>
                  </a:rPr>
                  <a:t> </a:t>
                </a:r>
                <a:endParaRPr lang="en-US" sz="2000" dirty="0">
                  <a:effectLst/>
                </a:endParaRPr>
              </a:p>
            </p:txBody>
          </p:sp>
        </mc:Choice>
        <mc:Fallback xmlns="">
          <p:sp>
            <p:nvSpPr>
              <p:cNvPr id="3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116632"/>
                <a:ext cx="7707138" cy="1224136"/>
              </a:xfrm>
              <a:prstGeom prst="rect">
                <a:avLst/>
              </a:prstGeom>
              <a:blipFill rotWithShape="1">
                <a:blip r:embed="rId3"/>
                <a:stretch>
                  <a:fillRect t="-17413" r="-1582" b="-139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5999918"/>
              </p:ext>
            </p:extLst>
          </p:nvPr>
        </p:nvGraphicFramePr>
        <p:xfrm>
          <a:off x="1115612" y="1412777"/>
          <a:ext cx="7851166" cy="489654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02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91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91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197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77505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</a:tblGrid>
              <a:tr h="533887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>
                          <a:effectLst/>
                          <a:cs typeface="+mj-cs"/>
                        </a:rPr>
                        <a:t>משקל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0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cs typeface="+mj-cs"/>
                        </a:rPr>
                        <a:t>2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3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4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5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6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7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8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9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0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1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2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3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cs typeface="+mj-cs"/>
                        </a:rPr>
                        <a:t>14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>
                          <a:effectLst/>
                          <a:cs typeface="+mj-cs"/>
                        </a:rPr>
                        <a:t>15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 smtClean="0">
                          <a:effectLst/>
                          <a:latin typeface="Calibri"/>
                          <a:ea typeface="Times New Roman"/>
                          <a:cs typeface="+mj-cs"/>
                        </a:rPr>
                        <a:t>16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 smtClean="0">
                          <a:effectLst/>
                          <a:latin typeface="Calibri"/>
                          <a:ea typeface="Times New Roman"/>
                          <a:cs typeface="+mj-cs"/>
                        </a:rPr>
                        <a:t>17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 smtClean="0">
                          <a:effectLst/>
                          <a:latin typeface="Calibri"/>
                          <a:ea typeface="Times New Roman"/>
                          <a:cs typeface="+mj-cs"/>
                        </a:rPr>
                        <a:t>18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 smtClean="0">
                          <a:effectLst/>
                          <a:latin typeface="Calibri"/>
                          <a:ea typeface="Times New Roman"/>
                          <a:cs typeface="+mj-cs"/>
                        </a:rPr>
                        <a:t>19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 smtClean="0">
                          <a:effectLst/>
                          <a:latin typeface="Calibri"/>
                          <a:ea typeface="Times New Roman"/>
                          <a:cs typeface="+mj-cs"/>
                        </a:rPr>
                        <a:t>20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200" dirty="0">
                          <a:effectLst/>
                          <a:cs typeface="+mj-cs"/>
                        </a:rPr>
                        <a:t>פריט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+mj-cs"/>
                      </a:endParaRPr>
                    </a:p>
                  </a:txBody>
                  <a:tcPr marL="64238" marR="64238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544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3887"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2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 rot="16200000">
            <a:off x="6960464" y="4856960"/>
            <a:ext cx="566517" cy="59091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637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4136" y="548680"/>
            <a:ext cx="7396336" cy="648072"/>
          </a:xfrm>
        </p:spPr>
        <p:txBody>
          <a:bodyPr>
            <a:noAutofit/>
          </a:bodyPr>
          <a:lstStyle/>
          <a:p>
            <a:pPr algn="ctr" rtl="1"/>
            <a:r>
              <a:rPr lang="he-IL" sz="4400" b="1" u="sng" dirty="0" smtClean="0">
                <a:solidFill>
                  <a:srgbClr val="0070C0"/>
                </a:solidFill>
              </a:rPr>
              <a:t>דוגמא 2</a:t>
            </a:r>
            <a:endParaRPr lang="en-US" sz="3600" b="1" u="sng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1"/>
              <p:cNvSpPr txBox="1">
                <a:spLocks/>
              </p:cNvSpPr>
              <p:nvPr/>
            </p:nvSpPr>
            <p:spPr>
              <a:xfrm>
                <a:off x="971600" y="1268760"/>
                <a:ext cx="7995170" cy="4896544"/>
              </a:xfrm>
              <a:prstGeom prst="rect">
                <a:avLst/>
              </a:prstGeom>
            </p:spPr>
            <p:txBody>
              <a:bodyPr anchor="b">
                <a:noAutofit/>
              </a:bodyPr>
              <a:lstStyle>
                <a:lvl1pPr algn="l" rtl="0" eaLnBrk="1" latinLnBrk="0" hangingPunct="1">
                  <a:spcBef>
                    <a:spcPct val="0"/>
                  </a:spcBef>
                  <a:buNone/>
                  <a:defRPr kumimoji="0" sz="4300" kern="1200">
                    <a:solidFill>
                      <a:schemeClr val="tx2">
                        <a:satMod val="130000"/>
                      </a:schemeClr>
                    </a:solidFill>
                    <a:effectLst>
                      <a:outerShdw blurRad="50000" dist="30000" dir="5400000" algn="tl" rotWithShape="0">
                        <a:srgbClr val="000000">
                          <a:alpha val="30000"/>
                        </a:srgbClr>
                      </a:outerShdw>
                    </a:effectLst>
                    <a:latin typeface="+mj-lt"/>
                    <a:ea typeface="+mj-ea"/>
                    <a:cs typeface="+mj-cs"/>
                  </a:defRPr>
                </a:lvl1pPr>
                <a:extLst/>
              </a:lstStyle>
              <a:p>
                <a:pPr algn="r" rtl="1">
                  <a:lnSpc>
                    <a:spcPct val="150000"/>
                  </a:lnSpc>
                </a:pPr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את קבוצת המספרים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𝐴</m:t>
                    </m:r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7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2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5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3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9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6</m:t>
                        </m:r>
                      </m:e>
                    </m:d>
                  </m:oMath>
                </a14:m>
                <a:r>
                  <a:rPr lang="he-IL" sz="2800" dirty="0">
                    <a:solidFill>
                      <a:schemeClr val="tx1"/>
                    </a:solidFill>
                    <a:effectLst/>
                  </a:rPr>
                  <a:t> יש לחלק לשתי תת-קבוצות   </a:t>
                </a:r>
                <a:r>
                  <a:rPr lang="en-US" sz="2800" dirty="0">
                    <a:solidFill>
                      <a:schemeClr val="tx1"/>
                    </a:solidFill>
                    <a:effectLst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∩</m:t>
                    </m:r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=</m:t>
                    </m:r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∅</m:t>
                    </m:r>
                  </m:oMath>
                </a14:m>
                <a:r>
                  <a:rPr lang="he-IL" sz="2800" dirty="0">
                    <a:solidFill>
                      <a:schemeClr val="tx1"/>
                    </a:solidFill>
                    <a:effectLst/>
                  </a:rPr>
                  <a:t>כך שסכום האיברים בכל תת-קבוצה יהיה שווה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𝑗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nary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𝑗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he-IL" sz="2800" dirty="0">
                    <a:solidFill>
                      <a:schemeClr val="tx1"/>
                    </a:solidFill>
                    <a:effectLst/>
                  </a:rPr>
                  <a:t>.</a:t>
                </a:r>
                <a:endParaRPr lang="en-US" sz="2800" dirty="0">
                  <a:solidFill>
                    <a:schemeClr val="tx1"/>
                  </a:solidFill>
                  <a:effectLst/>
                </a:endParaRPr>
              </a:p>
              <a:p>
                <a:pPr lvl="0" algn="r" rtl="1"/>
                <a:endParaRPr lang="he-IL" sz="2800" dirty="0" smtClean="0">
                  <a:solidFill>
                    <a:schemeClr val="tx1"/>
                  </a:solidFill>
                  <a:effectLst/>
                </a:endParaRPr>
              </a:p>
              <a:p>
                <a:pPr marL="514350" indent="-514350" algn="r" rtl="1">
                  <a:lnSpc>
                    <a:spcPct val="150000"/>
                  </a:lnSpc>
                  <a:buFont typeface="+mj-lt"/>
                  <a:buAutoNum type="arabicParenR"/>
                </a:pPr>
                <a:r>
                  <a:rPr lang="he-IL" sz="2800" dirty="0">
                    <a:solidFill>
                      <a:schemeClr val="tx1"/>
                    </a:solidFill>
                    <a:effectLst/>
                  </a:rPr>
                  <a:t>איך נקבע את מספר </a:t>
                </a:r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העמודות </a:t>
                </a:r>
                <a:r>
                  <a:rPr lang="he-IL" sz="2800" dirty="0">
                    <a:solidFill>
                      <a:schemeClr val="tx1"/>
                    </a:solidFill>
                    <a:effectLst/>
                  </a:rPr>
                  <a:t>בטבלת התכנון </a:t>
                </a:r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הדינמי?</a:t>
                </a:r>
                <a:endParaRPr lang="en-US" sz="2800" dirty="0">
                  <a:solidFill>
                    <a:schemeClr val="tx1"/>
                  </a:solidFill>
                  <a:effectLst/>
                </a:endParaRPr>
              </a:p>
              <a:p>
                <a:pPr marL="514350" indent="-514350" algn="r" rtl="1">
                  <a:lnSpc>
                    <a:spcPct val="150000"/>
                  </a:lnSpc>
                  <a:buFont typeface="+mj-lt"/>
                  <a:buAutoNum type="arabicParenR"/>
                </a:pPr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מה </a:t>
                </a:r>
                <a:r>
                  <a:rPr lang="he-IL" sz="2800" dirty="0">
                    <a:solidFill>
                      <a:schemeClr val="tx1"/>
                    </a:solidFill>
                    <a:effectLst/>
                  </a:rPr>
                  <a:t>סכום האיברים בכל תת-קבוצה</a:t>
                </a:r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?</a:t>
                </a:r>
              </a:p>
              <a:p>
                <a:pPr marL="514350" indent="-514350" algn="r" rtl="1">
                  <a:lnSpc>
                    <a:spcPct val="150000"/>
                  </a:lnSpc>
                  <a:buFont typeface="+mj-lt"/>
                  <a:buAutoNum type="arabicParenR"/>
                </a:pPr>
                <a:r>
                  <a:rPr lang="he-IL" sz="2800" dirty="0">
                    <a:solidFill>
                      <a:schemeClr val="tx1"/>
                    </a:solidFill>
                    <a:effectLst/>
                  </a:rPr>
                  <a:t>אילו איברים יהיו בכל תת-קבוצה</a:t>
                </a:r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?</a:t>
                </a:r>
                <a:endParaRPr lang="he-IL" sz="2800" dirty="0">
                  <a:solidFill>
                    <a:schemeClr val="tx1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3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1268760"/>
                <a:ext cx="7995170" cy="4896544"/>
              </a:xfrm>
              <a:prstGeom prst="rect">
                <a:avLst/>
              </a:prstGeom>
              <a:blipFill rotWithShape="1">
                <a:blip r:embed="rId3"/>
                <a:stretch>
                  <a:fillRect l="-1067" r="-1601" b="-18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11851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4136" y="188640"/>
            <a:ext cx="7396336" cy="648072"/>
          </a:xfrm>
        </p:spPr>
        <p:txBody>
          <a:bodyPr>
            <a:noAutofit/>
          </a:bodyPr>
          <a:lstStyle/>
          <a:p>
            <a:pPr algn="ctr" rtl="1"/>
            <a:r>
              <a:rPr lang="he-IL" sz="4400" b="1" u="sng" dirty="0" smtClean="0">
                <a:solidFill>
                  <a:srgbClr val="0070C0"/>
                </a:solidFill>
              </a:rPr>
              <a:t>דוגמא 2</a:t>
            </a:r>
            <a:endParaRPr lang="en-US" sz="3600" b="1" u="sng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1"/>
              <p:cNvSpPr txBox="1">
                <a:spLocks/>
              </p:cNvSpPr>
              <p:nvPr/>
            </p:nvSpPr>
            <p:spPr>
              <a:xfrm>
                <a:off x="827584" y="1268760"/>
                <a:ext cx="8139186" cy="5256584"/>
              </a:xfrm>
              <a:prstGeom prst="rect">
                <a:avLst/>
              </a:prstGeom>
            </p:spPr>
            <p:txBody>
              <a:bodyPr anchor="b">
                <a:noAutofit/>
              </a:bodyPr>
              <a:lstStyle>
                <a:lvl1pPr algn="l" rtl="0" eaLnBrk="1" latinLnBrk="0" hangingPunct="1">
                  <a:spcBef>
                    <a:spcPct val="0"/>
                  </a:spcBef>
                  <a:buNone/>
                  <a:defRPr kumimoji="0" sz="4300" kern="1200">
                    <a:solidFill>
                      <a:schemeClr val="tx2">
                        <a:satMod val="130000"/>
                      </a:schemeClr>
                    </a:solidFill>
                    <a:effectLst>
                      <a:outerShdw blurRad="50000" dist="30000" dir="5400000" algn="tl" rotWithShape="0">
                        <a:srgbClr val="000000">
                          <a:alpha val="30000"/>
                        </a:srgbClr>
                      </a:outerShdw>
                    </a:effectLst>
                    <a:latin typeface="+mj-lt"/>
                    <a:ea typeface="+mj-ea"/>
                    <a:cs typeface="+mj-cs"/>
                  </a:defRPr>
                </a:lvl1pPr>
                <a:extLst/>
              </a:lstStyle>
              <a:p>
                <a:pPr algn="r" rtl="1"/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את קבוצת המספרים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𝐴</m:t>
                    </m:r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7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2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5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3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9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6</m:t>
                        </m:r>
                      </m:e>
                    </m:d>
                  </m:oMath>
                </a14:m>
                <a:r>
                  <a:rPr lang="he-IL" sz="2800" dirty="0">
                    <a:solidFill>
                      <a:schemeClr val="tx1"/>
                    </a:solidFill>
                    <a:effectLst/>
                  </a:rPr>
                  <a:t> יש לחלק לשתי תת-קבוצות   </a:t>
                </a:r>
                <a:r>
                  <a:rPr lang="en-US" sz="2800" dirty="0">
                    <a:solidFill>
                      <a:schemeClr val="tx1"/>
                    </a:solidFill>
                    <a:effectLst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∩</m:t>
                    </m:r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=</m:t>
                    </m:r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∅</m:t>
                    </m:r>
                  </m:oMath>
                </a14:m>
                <a:r>
                  <a:rPr lang="he-IL" sz="2800" dirty="0">
                    <a:solidFill>
                      <a:schemeClr val="tx1"/>
                    </a:solidFill>
                    <a:effectLst/>
                  </a:rPr>
                  <a:t>כך שסכום האיברים בכל תת-קבוצה יהיה שווה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𝑗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nary>
                    <m:r>
                      <a:rPr lang="en-US" sz="2800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𝑗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.</a:t>
                </a:r>
              </a:p>
              <a:p>
                <a:pPr algn="r" rtl="1"/>
                <a:endParaRPr lang="en-US" sz="2800" dirty="0" smtClean="0">
                  <a:solidFill>
                    <a:schemeClr val="tx1"/>
                  </a:solidFill>
                  <a:effectLst/>
                </a:endParaRPr>
              </a:p>
              <a:p>
                <a:pPr marL="514350" indent="-514350" algn="r" rtl="1">
                  <a:lnSpc>
                    <a:spcPct val="150000"/>
                  </a:lnSpc>
                  <a:buFont typeface="+mj-lt"/>
                  <a:buAutoNum type="arabicParenR"/>
                </a:pPr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איך </a:t>
                </a:r>
                <a:r>
                  <a:rPr lang="he-IL" sz="2800" dirty="0">
                    <a:solidFill>
                      <a:schemeClr val="tx1"/>
                    </a:solidFill>
                    <a:effectLst/>
                  </a:rPr>
                  <a:t>נקבע את מספר </a:t>
                </a:r>
                <a:r>
                  <a:rPr lang="he-IL" sz="2800" dirty="0" smtClean="0">
                    <a:solidFill>
                      <a:schemeClr val="tx1"/>
                    </a:solidFill>
                    <a:effectLst/>
                  </a:rPr>
                  <a:t>העמודות </a:t>
                </a:r>
                <a:r>
                  <a:rPr lang="he-IL" sz="2800" dirty="0">
                    <a:solidFill>
                      <a:schemeClr val="tx1"/>
                    </a:solidFill>
                    <a:effectLst/>
                  </a:rPr>
                  <a:t>בטבלת התכנון הדינמי?</a:t>
                </a:r>
                <a:endParaRPr lang="en-US" sz="2800" dirty="0">
                  <a:solidFill>
                    <a:schemeClr val="tx1"/>
                  </a:solidFill>
                  <a:effectLst/>
                </a:endParaRPr>
              </a:p>
              <a:p>
                <a:pPr lvl="0" algn="r" rtl="1">
                  <a:lnSpc>
                    <a:spcPct val="150000"/>
                  </a:lnSpc>
                </a:pPr>
                <a:r>
                  <a:rPr lang="he-IL" sz="2800" b="1" dirty="0" smtClean="0">
                    <a:solidFill>
                      <a:schemeClr val="tx1"/>
                    </a:solidFill>
                    <a:effectLst/>
                  </a:rPr>
                  <a:t>מה אתם מציעים?</a:t>
                </a:r>
              </a:p>
              <a:p>
                <a:pPr lvl="0" algn="r" rtl="1">
                  <a:lnSpc>
                    <a:spcPct val="150000"/>
                  </a:lnSpc>
                </a:pPr>
                <a:r>
                  <a:rPr lang="he-IL" sz="2800" b="1" dirty="0" smtClean="0">
                    <a:solidFill>
                      <a:schemeClr val="tx1"/>
                    </a:solidFill>
                    <a:effectLst/>
                  </a:rPr>
                  <a:t>נסכם את ערכי האיברים ונחלק בשתיים.</a:t>
                </a:r>
              </a:p>
              <a:p>
                <a:pPr lvl="0" algn="r" rtl="1">
                  <a:lnSpc>
                    <a:spcPct val="150000"/>
                  </a:lnSpc>
                </a:pPr>
                <a:r>
                  <a:rPr lang="he-IL" sz="2800" b="1" dirty="0" smtClean="0">
                    <a:solidFill>
                      <a:schemeClr val="tx1"/>
                    </a:solidFill>
                    <a:effectLst/>
                  </a:rPr>
                  <a:t>נבנה טבלה עם מספר העמודות שהתקבל מהחישוב</a:t>
                </a:r>
              </a:p>
              <a:p>
                <a:pPr lvl="0" algn="r" rtl="1">
                  <a:lnSpc>
                    <a:spcPct val="150000"/>
                  </a:lnSpc>
                </a:pPr>
                <a:r>
                  <a:rPr lang="he-IL" sz="2800" b="1" dirty="0" smtClean="0">
                    <a:solidFill>
                      <a:schemeClr val="tx1"/>
                    </a:solidFill>
                    <a:effectLst/>
                  </a:rPr>
                  <a:t>(פלוס עמודת האפס).</a:t>
                </a:r>
                <a:endParaRPr lang="he-IL" sz="2800" b="1" dirty="0">
                  <a:solidFill>
                    <a:schemeClr val="tx1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3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1268760"/>
                <a:ext cx="8139186" cy="5256584"/>
              </a:xfrm>
              <a:prstGeom prst="rect">
                <a:avLst/>
              </a:prstGeom>
              <a:blipFill>
                <a:blip r:embed="rId3"/>
                <a:stretch>
                  <a:fillRect r="-1648" b="-23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7726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78918" y="1916832"/>
            <a:ext cx="7310714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endParaRPr lang="he-IL" sz="2400" u="sng" dirty="0" smtClean="0"/>
          </a:p>
          <a:p>
            <a:pPr lvl="0" algn="ctr" rtl="1"/>
            <a:r>
              <a:rPr lang="he-IL" sz="4000" dirty="0" smtClean="0">
                <a:solidFill>
                  <a:srgbClr val="0070C0"/>
                </a:solidFill>
              </a:rPr>
              <a:t>פתרון טבלת התכנון הדינמי</a:t>
            </a:r>
            <a:r>
              <a:rPr lang="en-US" sz="4000" dirty="0" smtClean="0">
                <a:solidFill>
                  <a:srgbClr val="0070C0"/>
                </a:solidFill>
              </a:rPr>
              <a:t> </a:t>
            </a:r>
            <a:endParaRPr lang="he-IL" sz="40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0" algn="r" rtl="1"/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992690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4018227"/>
              </p:ext>
            </p:extLst>
          </p:nvPr>
        </p:nvGraphicFramePr>
        <p:xfrm>
          <a:off x="1705552" y="1514741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00280339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00280339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186261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9289776"/>
              </p:ext>
            </p:extLst>
          </p:nvPr>
        </p:nvGraphicFramePr>
        <p:xfrm>
          <a:off x="1705552" y="1514741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16782163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16782163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97438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2723033"/>
              </p:ext>
            </p:extLst>
          </p:nvPr>
        </p:nvGraphicFramePr>
        <p:xfrm>
          <a:off x="1705552" y="1514741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32836975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32836975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97438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7944598"/>
              </p:ext>
            </p:extLst>
          </p:nvPr>
        </p:nvGraphicFramePr>
        <p:xfrm>
          <a:off x="1705552" y="1514741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70575386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70575386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186261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315681"/>
              </p:ext>
            </p:extLst>
          </p:nvPr>
        </p:nvGraphicFramePr>
        <p:xfrm>
          <a:off x="1705552" y="1442733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73949824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73949824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9915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7791037"/>
              </p:ext>
            </p:extLst>
          </p:nvPr>
        </p:nvGraphicFramePr>
        <p:xfrm>
          <a:off x="1705552" y="1442733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05370182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05370182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9915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547664" y="260648"/>
                <a:ext cx="7310714" cy="54476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/>
                <a:endParaRPr lang="he-IL" sz="2400" u="sng" dirty="0" smtClean="0"/>
              </a:p>
              <a:p>
                <a:pPr algn="r" rtl="1">
                  <a:lnSpc>
                    <a:spcPct val="150000"/>
                  </a:lnSpc>
                </a:pPr>
                <a:r>
                  <a:rPr lang="he-IL" sz="3200" u="sng" dirty="0" smtClean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שלבי הפתרון</a:t>
                </a:r>
                <a:endParaRPr lang="he-IL" sz="2400" dirty="0" smtClean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pPr marL="342900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400" dirty="0" smtClean="0"/>
                  <a:t>נבנה טבלה כך ש:</a:t>
                </a:r>
              </a:p>
              <a:p>
                <a:pPr marL="800100" lvl="1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000" dirty="0" smtClean="0">
                    <a:solidFill>
                      <a:srgbClr val="0070C0"/>
                    </a:solidFill>
                  </a:rPr>
                  <a:t>מספר </a:t>
                </a:r>
                <a:r>
                  <a:rPr lang="he-IL" sz="2000" dirty="0">
                    <a:solidFill>
                      <a:srgbClr val="0070C0"/>
                    </a:solidFill>
                  </a:rPr>
                  <a:t>השורות בטבלה הוא כ</a:t>
                </a:r>
                <a:r>
                  <a:rPr lang="he-IL" sz="2000" dirty="0" smtClean="0">
                    <a:solidFill>
                      <a:srgbClr val="0070C0"/>
                    </a:solidFill>
                  </a:rPr>
                  <a:t>מספר הפריטים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he-IL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e>
                    </m:d>
                  </m:oMath>
                </a14:m>
                <a:r>
                  <a:rPr lang="he-IL" sz="2000" dirty="0" smtClean="0">
                    <a:solidFill>
                      <a:srgbClr val="0070C0"/>
                    </a:solidFill>
                  </a:rPr>
                  <a:t>.</a:t>
                </a:r>
              </a:p>
              <a:p>
                <a:pPr marL="800100" lvl="1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000" dirty="0" smtClean="0">
                    <a:solidFill>
                      <a:srgbClr val="0070C0"/>
                    </a:solidFill>
                  </a:rPr>
                  <a:t>מספר </a:t>
                </a:r>
                <a:r>
                  <a:rPr lang="he-IL" sz="2000" dirty="0">
                    <a:solidFill>
                      <a:srgbClr val="0070C0"/>
                    </a:solidFill>
                  </a:rPr>
                  <a:t>העמודות הוא המשקל הכולל </a:t>
                </a:r>
                <a:r>
                  <a:rPr lang="he-IL" sz="2000" dirty="0" smtClean="0">
                    <a:solidFill>
                      <a:srgbClr val="0070C0"/>
                    </a:solidFill>
                  </a:rPr>
                  <a:t>המותר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he-IL" sz="20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e>
                    </m:d>
                  </m:oMath>
                </a14:m>
                <a:r>
                  <a:rPr lang="he-IL" sz="2000" dirty="0" smtClean="0">
                    <a:solidFill>
                      <a:srgbClr val="0070C0"/>
                    </a:solidFill>
                  </a:rPr>
                  <a:t>.</a:t>
                </a:r>
              </a:p>
              <a:p>
                <a:pPr marL="342900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400" dirty="0" smtClean="0"/>
                  <a:t>בכל </a:t>
                </a:r>
                <a:r>
                  <a:rPr lang="he-IL" sz="2400" dirty="0"/>
                  <a:t>שלב (שורה) נבדוק את האפשרות </a:t>
                </a:r>
                <a:r>
                  <a:rPr lang="he-IL" sz="2400" u="sng" dirty="0"/>
                  <a:t>להוספת</a:t>
                </a:r>
                <a:r>
                  <a:rPr lang="he-IL" sz="2400" dirty="0"/>
                  <a:t> פריט אחד לתיק בהסתמך על התוצאות החלקיות שקיבלנו בשורות </a:t>
                </a:r>
                <a:r>
                  <a:rPr lang="he-IL" sz="2400" dirty="0" smtClean="0"/>
                  <a:t>הקודמות.</a:t>
                </a:r>
              </a:p>
              <a:p>
                <a:pPr marL="342900" indent="-342900" algn="r" rtl="1">
                  <a:lnSpc>
                    <a:spcPct val="150000"/>
                  </a:lnSpc>
                  <a:buFont typeface="Wingdings" panose="05000000000000000000" pitchFamily="2" charset="2"/>
                  <a:buChar char="q"/>
                </a:pPr>
                <a:r>
                  <a:rPr lang="he-IL" sz="2400" dirty="0" smtClean="0"/>
                  <a:t>לאחר </a:t>
                </a:r>
                <a:r>
                  <a:rPr lang="he-IL" sz="2400" dirty="0"/>
                  <a:t>סיום התהליך נקבל בתא האחרון את </a:t>
                </a:r>
                <a:r>
                  <a:rPr lang="he-IL" sz="2400" dirty="0" smtClean="0"/>
                  <a:t>התועלת הכללית של </a:t>
                </a:r>
                <a:r>
                  <a:rPr lang="he-IL" sz="2400" dirty="0"/>
                  <a:t>הפריטים שנחליט להכניס לתיק.</a:t>
                </a:r>
                <a:endParaRPr lang="en-US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260648"/>
                <a:ext cx="7310714" cy="5447645"/>
              </a:xfrm>
              <a:prstGeom prst="rect">
                <a:avLst/>
              </a:prstGeom>
              <a:blipFill>
                <a:blip r:embed="rId3"/>
                <a:stretch>
                  <a:fillRect l="-1168" r="-2669" b="-5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615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7523382"/>
              </p:ext>
            </p:extLst>
          </p:nvPr>
        </p:nvGraphicFramePr>
        <p:xfrm>
          <a:off x="1705552" y="1442733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907744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907744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9915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5517936"/>
              </p:ext>
            </p:extLst>
          </p:nvPr>
        </p:nvGraphicFramePr>
        <p:xfrm>
          <a:off x="1705552" y="1442733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93907876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93907876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9915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0891469"/>
              </p:ext>
            </p:extLst>
          </p:nvPr>
        </p:nvGraphicFramePr>
        <p:xfrm>
          <a:off x="1705552" y="1514741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95184254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95184254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9915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2119896"/>
              </p:ext>
            </p:extLst>
          </p:nvPr>
        </p:nvGraphicFramePr>
        <p:xfrm>
          <a:off x="1705552" y="1514741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99777732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99777732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9915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1570209"/>
              </p:ext>
            </p:extLst>
          </p:nvPr>
        </p:nvGraphicFramePr>
        <p:xfrm>
          <a:off x="1705552" y="1514741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67029832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67029832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9915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8074196"/>
              </p:ext>
            </p:extLst>
          </p:nvPr>
        </p:nvGraphicFramePr>
        <p:xfrm>
          <a:off x="1705552" y="1514741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30795485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30795485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9915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2767413"/>
              </p:ext>
            </p:extLst>
          </p:nvPr>
        </p:nvGraphicFramePr>
        <p:xfrm>
          <a:off x="1705552" y="1514741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00002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00002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91409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1626805"/>
              </p:ext>
            </p:extLst>
          </p:nvPr>
        </p:nvGraphicFramePr>
        <p:xfrm>
          <a:off x="1705552" y="1514741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82281303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82281303"/>
                  </p:ext>
                </p:extLst>
              </p:nvPr>
            </p:nvGraphicFramePr>
            <p:xfrm>
              <a:off x="2123728" y="409469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91409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0748808"/>
              </p:ext>
            </p:extLst>
          </p:nvPr>
        </p:nvGraphicFramePr>
        <p:xfrm>
          <a:off x="1705552" y="1442733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11243567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11243567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91409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1779106"/>
              </p:ext>
            </p:extLst>
          </p:nvPr>
        </p:nvGraphicFramePr>
        <p:xfrm>
          <a:off x="1705552" y="1442733"/>
          <a:ext cx="6826888" cy="48665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1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9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648075">
                <a:tc>
                  <a:txBody>
                    <a:bodyPr/>
                    <a:lstStyle/>
                    <a:p>
                      <a:pPr algn="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סכום האיברים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1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rowSpan="2"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l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 smtClean="0">
                          <a:effectLst/>
                        </a:rPr>
                        <a:t>איבר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4783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7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 dirty="0">
                          <a:effectLst/>
                        </a:rPr>
                        <a:t>9</a:t>
                      </a: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9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47"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he-IL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/>
                        <a:ea typeface="Times New Roman"/>
                        <a:cs typeface="+mn-cs"/>
                      </a:endParaRPr>
                    </a:p>
                  </a:txBody>
                  <a:tcPr marL="60519" marR="6051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75124162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75124162"/>
                  </p:ext>
                </p:extLst>
              </p:nvPr>
            </p:nvGraphicFramePr>
            <p:xfrm>
              <a:off x="2123728" y="337461"/>
              <a:ext cx="6095999" cy="914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708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7085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0526" r="-601399" b="-1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1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4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9" t="-112000" r="-601399" b="-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7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2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5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3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9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6</a:t>
                          </a:r>
                          <a:endParaRPr lang="en-US" sz="240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91409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EBEBEB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2285</TotalTime>
  <Words>12485</Words>
  <Application>Microsoft Office PowerPoint</Application>
  <PresentationFormat>On-screen Show (4:3)</PresentationFormat>
  <Paragraphs>11909</Paragraphs>
  <Slides>140</Slides>
  <Notes>14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0</vt:i4>
      </vt:variant>
    </vt:vector>
  </HeadingPairs>
  <TitlesOfParts>
    <vt:vector size="149" baseType="lpstr">
      <vt:lpstr>Arial</vt:lpstr>
      <vt:lpstr>Calibri</vt:lpstr>
      <vt:lpstr>Cambria Math</vt:lpstr>
      <vt:lpstr>Corbel</vt:lpstr>
      <vt:lpstr>Miriam</vt:lpstr>
      <vt:lpstr>Times New Roman</vt:lpstr>
      <vt:lpstr>Wingdings</vt:lpstr>
      <vt:lpstr>Parallax</vt:lpstr>
      <vt:lpstr>Visio</vt:lpstr>
      <vt:lpstr>חקר ביצועים  ד"ר ברוך מור</vt:lpstr>
      <vt:lpstr>תכנון דינמי  Dynamic programming </vt:lpstr>
      <vt:lpstr>פתרון בעיות תכנון בינרי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דוגמא 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דוגמא 2</vt:lpstr>
      <vt:lpstr>דוגמא 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תרגיל מס' 10 שאלות 1 ו 2 בנושא תכנון דינמי </vt:lpstr>
      <vt:lpstr>פתרון בעיות המסלול הקצר ביותר </vt:lpstr>
      <vt:lpstr>נתונה דיאגרמת הרשת הבאה המייצגת קטע של פארק שעשועים ואתם נדרשים למצוא את המסלול הקצר ביותר בין נקודת המוצא A לנקודת היעד J עבור תוואי לחשמלית. האותיות B עדI    הינם מצפורים והמספרים מציינים את המרחק בין המצפורים השונים בק"מ. </vt:lpstr>
      <vt:lpstr>איך אתם מציעים לפתור את הבעיה? האם בחירת הקטע הקצר (אלגוריתם חמדני) בכל שלב תבטיח את הפתרון האופטימלי?</vt:lpstr>
      <vt:lpstr>עקרון התכנון הדינמי:  1. נתחיל מהיעד.  2. בכל שלב נתייחס לקטע הנוכחי כאל הקטע האחרון בתהליך.  3. בהתחשב בתוצאות החלקיות שקיבלנו בשלבים הקודמים, נמצא את האופציה הנוכחית שתביא לעלות המינימלית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נתונה דיאגרמת הרשת הבאה המייצגת אפשרויות שונות לביצוע פרויקט. נקודת ההתחלה של הפרויקט היא A ונקודת הסיום J. האותיות B עדI    מייצגות את המטלות שונות המרכיבות את הפרויקט. המספרים מציינים את העלות הכספית בהשלמת כל מטלה במיליוני ₪ (לשם דוגמא העלות מתחילת הפרויקט ועד להשלמת המטלה B   היא 3 מיליון ₪ )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ND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שיטות כמותיות בניהול  13IM</dc:title>
  <dc:creator>BMOR</dc:creator>
  <cp:lastModifiedBy>bmor10@outlook.com</cp:lastModifiedBy>
  <cp:revision>327</cp:revision>
  <dcterms:created xsi:type="dcterms:W3CDTF">2011-04-16T06:50:22Z</dcterms:created>
  <dcterms:modified xsi:type="dcterms:W3CDTF">2016-05-22T15:26:28Z</dcterms:modified>
</cp:coreProperties>
</file>